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2C9519" w14:textId="64C2CFBD" w:rsidR="00C06157" w:rsidRPr="00195FDB" w:rsidRDefault="00C06157" w:rsidP="00C06157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/>
          <w:b/>
          <w:bCs/>
          <w:sz w:val="24"/>
          <w:szCs w:val="24"/>
        </w:rPr>
        <w:t>1. 路由器相互之间的连接与链路权值如下图，计算从X路由器出发到其他路由器的</w:t>
      </w:r>
      <w:r w:rsidRPr="00195FDB">
        <w:rPr>
          <w:rFonts w:ascii="宋体" w:eastAsia="宋体" w:hAnsi="宋体" w:hint="eastAsia"/>
          <w:b/>
          <w:bCs/>
          <w:sz w:val="24"/>
          <w:szCs w:val="24"/>
        </w:rPr>
        <w:t>最短通路（要求给出详细计算过程），</w:t>
      </w:r>
      <w:r w:rsidRPr="00195FDB">
        <w:rPr>
          <w:rFonts w:ascii="宋体" w:eastAsia="宋体" w:hAnsi="宋体"/>
          <w:b/>
          <w:bCs/>
          <w:sz w:val="24"/>
          <w:szCs w:val="24"/>
        </w:rPr>
        <w:t>X路由器为根的最短通路树。给出X路由器的路由表。</w:t>
      </w:r>
    </w:p>
    <w:p w14:paraId="6860AF81" w14:textId="55D07727" w:rsidR="00C06157" w:rsidRPr="00195FDB" w:rsidRDefault="0078035D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74B9BEEE" wp14:editId="2FEAF488">
            <wp:extent cx="2567503" cy="1925782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698" cy="1929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7EECE" w14:textId="0DBF02E4" w:rsidR="00C6469F" w:rsidRPr="00195FDB" w:rsidRDefault="00C6469F" w:rsidP="00C06157">
      <w:pPr>
        <w:rPr>
          <w:rFonts w:ascii="宋体" w:eastAsia="宋体" w:hAnsi="宋体"/>
          <w:sz w:val="24"/>
          <w:szCs w:val="24"/>
        </w:rPr>
      </w:pPr>
    </w:p>
    <w:p w14:paraId="3EB923E2" w14:textId="3CF5F293" w:rsidR="00012249" w:rsidRPr="00195FDB" w:rsidRDefault="00D66900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 w:hint="eastAsia"/>
          <w:sz w:val="24"/>
          <w:szCs w:val="24"/>
        </w:rPr>
        <w:t>第一步</w:t>
      </w:r>
      <w:r w:rsidR="003D2CF6" w:rsidRPr="00195FDB">
        <w:rPr>
          <w:rFonts w:ascii="宋体" w:eastAsia="宋体" w:hAnsi="宋体" w:hint="eastAsia"/>
          <w:sz w:val="24"/>
          <w:szCs w:val="24"/>
        </w:rPr>
        <w:t>：</w:t>
      </w:r>
      <w:r w:rsidR="004E7203" w:rsidRPr="00195FDB">
        <w:rPr>
          <w:rFonts w:ascii="宋体" w:eastAsia="宋体" w:hAnsi="宋体" w:hint="eastAsia"/>
          <w:sz w:val="24"/>
          <w:szCs w:val="24"/>
        </w:rPr>
        <w:t>将数据</w:t>
      </w:r>
      <w:r w:rsidR="00405904" w:rsidRPr="00195FDB">
        <w:rPr>
          <w:rFonts w:ascii="宋体" w:eastAsia="宋体" w:hAnsi="宋体" w:hint="eastAsia"/>
          <w:sz w:val="24"/>
          <w:szCs w:val="24"/>
        </w:rPr>
        <w:t>初始化</w:t>
      </w:r>
      <w:r w:rsidR="00467BD4" w:rsidRPr="00195FDB">
        <w:rPr>
          <w:rFonts w:ascii="宋体" w:eastAsia="宋体" w:hAnsi="宋体" w:hint="eastAsia"/>
          <w:sz w:val="24"/>
          <w:szCs w:val="24"/>
        </w:rPr>
        <w:t>，令</w:t>
      </w:r>
      <w:r w:rsidR="008C1D77" w:rsidRPr="00195FDB">
        <w:rPr>
          <w:rFonts w:ascii="宋体" w:eastAsia="宋体" w:hAnsi="宋体" w:hint="eastAsia"/>
          <w:sz w:val="24"/>
          <w:szCs w:val="24"/>
        </w:rPr>
        <w:t>N集合为</w:t>
      </w:r>
      <w:r w:rsidR="00AF66AB" w:rsidRPr="00195FDB">
        <w:rPr>
          <w:rFonts w:ascii="宋体" w:eastAsia="宋体" w:hAnsi="宋体" w:hint="eastAsia"/>
          <w:sz w:val="24"/>
          <w:szCs w:val="24"/>
        </w:rPr>
        <w:t>已经求得的点</w:t>
      </w:r>
      <w:r w:rsidR="00DD1B27" w:rsidRPr="00195FDB">
        <w:rPr>
          <w:rFonts w:ascii="宋体" w:eastAsia="宋体" w:hAnsi="宋体" w:hint="eastAsia"/>
          <w:sz w:val="24"/>
          <w:szCs w:val="24"/>
        </w:rPr>
        <w:t>（初始为‘x</w:t>
      </w:r>
      <w:r w:rsidR="00DD1B27" w:rsidRPr="00195FDB">
        <w:rPr>
          <w:rFonts w:ascii="宋体" w:eastAsia="宋体" w:hAnsi="宋体"/>
          <w:sz w:val="24"/>
          <w:szCs w:val="24"/>
        </w:rPr>
        <w:t>’</w:t>
      </w:r>
      <w:r w:rsidR="007D0F39" w:rsidRPr="00195FDB">
        <w:rPr>
          <w:rFonts w:ascii="宋体" w:eastAsia="宋体" w:hAnsi="宋体" w:hint="eastAsia"/>
          <w:sz w:val="24"/>
          <w:szCs w:val="24"/>
        </w:rPr>
        <w:t>）</w:t>
      </w:r>
      <w:r w:rsidR="00F163D5" w:rsidRPr="00195FDB">
        <w:rPr>
          <w:rFonts w:ascii="宋体" w:eastAsia="宋体" w:hAnsi="宋体" w:hint="eastAsia"/>
          <w:sz w:val="24"/>
          <w:szCs w:val="24"/>
        </w:rPr>
        <w:t>，</w:t>
      </w:r>
      <w:r w:rsidR="00D64F6A" w:rsidRPr="00195FDB">
        <w:rPr>
          <w:rFonts w:ascii="宋体" w:eastAsia="宋体" w:hAnsi="宋体" w:hint="eastAsia"/>
          <w:sz w:val="24"/>
          <w:szCs w:val="24"/>
        </w:rPr>
        <w:t>U集合</w:t>
      </w:r>
      <w:proofErr w:type="gramStart"/>
      <w:r w:rsidR="00D64F6A" w:rsidRPr="00195FDB">
        <w:rPr>
          <w:rFonts w:ascii="宋体" w:eastAsia="宋体" w:hAnsi="宋体" w:hint="eastAsia"/>
          <w:sz w:val="24"/>
          <w:szCs w:val="24"/>
        </w:rPr>
        <w:t>为</w:t>
      </w:r>
      <w:r w:rsidR="00064DB1" w:rsidRPr="00195FDB">
        <w:rPr>
          <w:rFonts w:ascii="宋体" w:eastAsia="宋体" w:hAnsi="宋体" w:hint="eastAsia"/>
          <w:sz w:val="24"/>
          <w:szCs w:val="24"/>
        </w:rPr>
        <w:t>点集</w:t>
      </w:r>
      <w:proofErr w:type="gramEnd"/>
      <w:r w:rsidR="00064DB1" w:rsidRPr="00195FDB">
        <w:rPr>
          <w:rFonts w:ascii="宋体" w:eastAsia="宋体" w:hAnsi="宋体" w:hint="eastAsia"/>
          <w:sz w:val="24"/>
          <w:szCs w:val="24"/>
        </w:rPr>
        <w:t>S-N，</w:t>
      </w:r>
      <w:r w:rsidR="00B65B96" w:rsidRPr="00195FDB">
        <w:rPr>
          <w:rFonts w:ascii="宋体" w:eastAsia="宋体" w:hAnsi="宋体" w:hint="eastAsia"/>
          <w:sz w:val="24"/>
          <w:szCs w:val="24"/>
        </w:rPr>
        <w:t>C(</w:t>
      </w:r>
      <w:proofErr w:type="spellStart"/>
      <w:r w:rsidR="00075B56" w:rsidRPr="00195FDB">
        <w:rPr>
          <w:rFonts w:ascii="宋体" w:eastAsia="宋体" w:hAnsi="宋体"/>
          <w:sz w:val="24"/>
          <w:szCs w:val="24"/>
        </w:rPr>
        <w:t>x,y</w:t>
      </w:r>
      <w:proofErr w:type="spellEnd"/>
      <w:r w:rsidR="000B58A4" w:rsidRPr="00195FDB">
        <w:rPr>
          <w:rFonts w:ascii="宋体" w:eastAsia="宋体" w:hAnsi="宋体"/>
          <w:sz w:val="24"/>
          <w:szCs w:val="24"/>
        </w:rPr>
        <w:t>)</w:t>
      </w:r>
      <w:r w:rsidR="003E4511" w:rsidRPr="00195FDB">
        <w:rPr>
          <w:rFonts w:ascii="宋体" w:eastAsia="宋体" w:hAnsi="宋体" w:hint="eastAsia"/>
          <w:sz w:val="24"/>
          <w:szCs w:val="24"/>
        </w:rPr>
        <w:t>为</w:t>
      </w:r>
      <w:r w:rsidR="00155E7E" w:rsidRPr="00195FDB">
        <w:rPr>
          <w:rFonts w:ascii="宋体" w:eastAsia="宋体" w:hAnsi="宋体" w:hint="eastAsia"/>
          <w:sz w:val="24"/>
          <w:szCs w:val="24"/>
        </w:rPr>
        <w:t>两个点</w:t>
      </w:r>
      <w:proofErr w:type="spellStart"/>
      <w:r w:rsidR="00155E7E" w:rsidRPr="00195FDB">
        <w:rPr>
          <w:rFonts w:ascii="宋体" w:eastAsia="宋体" w:hAnsi="宋体" w:hint="eastAsia"/>
          <w:sz w:val="24"/>
          <w:szCs w:val="24"/>
        </w:rPr>
        <w:t>x</w:t>
      </w:r>
      <w:r w:rsidR="00B902B9" w:rsidRPr="00195FDB">
        <w:rPr>
          <w:rFonts w:ascii="宋体" w:eastAsia="宋体" w:hAnsi="宋体" w:hint="eastAsia"/>
          <w:sz w:val="24"/>
          <w:szCs w:val="24"/>
        </w:rPr>
        <w:t>,</w:t>
      </w:r>
      <w:r w:rsidR="00B902B9" w:rsidRPr="00195FDB">
        <w:rPr>
          <w:rFonts w:ascii="宋体" w:eastAsia="宋体" w:hAnsi="宋体"/>
          <w:sz w:val="24"/>
          <w:szCs w:val="24"/>
        </w:rPr>
        <w:t>y</w:t>
      </w:r>
      <w:proofErr w:type="spellEnd"/>
      <w:r w:rsidR="00B902B9" w:rsidRPr="00195FDB">
        <w:rPr>
          <w:rFonts w:ascii="宋体" w:eastAsia="宋体" w:hAnsi="宋体" w:hint="eastAsia"/>
          <w:sz w:val="24"/>
          <w:szCs w:val="24"/>
        </w:rPr>
        <w:t>的路径</w:t>
      </w:r>
      <w:r w:rsidR="00DC2DFA" w:rsidRPr="00195FDB">
        <w:rPr>
          <w:rFonts w:ascii="宋体" w:eastAsia="宋体" w:hAnsi="宋体" w:hint="eastAsia"/>
          <w:sz w:val="24"/>
          <w:szCs w:val="24"/>
        </w:rPr>
        <w:t>，</w:t>
      </w:r>
      <w:r w:rsidR="00633534" w:rsidRPr="00195FDB">
        <w:rPr>
          <w:rFonts w:ascii="宋体" w:eastAsia="宋体" w:hAnsi="宋体" w:hint="eastAsia"/>
          <w:sz w:val="24"/>
          <w:szCs w:val="24"/>
        </w:rPr>
        <w:t>如果</w:t>
      </w:r>
      <w:r w:rsidR="003C6ACE" w:rsidRPr="00195FDB">
        <w:rPr>
          <w:rFonts w:ascii="宋体" w:eastAsia="宋体" w:hAnsi="宋体" w:hint="eastAsia"/>
          <w:sz w:val="24"/>
          <w:szCs w:val="24"/>
        </w:rPr>
        <w:t>不能连通就记为∞</w:t>
      </w:r>
      <w:r w:rsidR="002A15CF" w:rsidRPr="00195FDB">
        <w:rPr>
          <w:rFonts w:ascii="宋体" w:eastAsia="宋体" w:hAnsi="宋体" w:hint="eastAsia"/>
          <w:sz w:val="24"/>
          <w:szCs w:val="24"/>
        </w:rPr>
        <w:t>（“无穷</w:t>
      </w:r>
      <w:r w:rsidR="008455C1" w:rsidRPr="00195FDB">
        <w:rPr>
          <w:rFonts w:ascii="宋体" w:eastAsia="宋体" w:hAnsi="宋体"/>
          <w:sz w:val="24"/>
          <w:szCs w:val="24"/>
        </w:rPr>
        <w:t>”</w:t>
      </w:r>
      <w:r w:rsidR="00341FEA" w:rsidRPr="00195FDB">
        <w:rPr>
          <w:rFonts w:ascii="宋体" w:eastAsia="宋体" w:hAnsi="宋体" w:hint="eastAsia"/>
          <w:sz w:val="24"/>
          <w:szCs w:val="24"/>
        </w:rPr>
        <w:t>）</w:t>
      </w:r>
      <w:r w:rsidR="006C0175" w:rsidRPr="00195FDB">
        <w:rPr>
          <w:rFonts w:ascii="宋体" w:eastAsia="宋体" w:hAnsi="宋体" w:hint="eastAsia"/>
          <w:sz w:val="24"/>
          <w:szCs w:val="24"/>
        </w:rPr>
        <w:t>。</w:t>
      </w:r>
      <w:r w:rsidR="00846CD4" w:rsidRPr="00195FDB">
        <w:rPr>
          <w:rFonts w:ascii="宋体" w:eastAsia="宋体" w:hAnsi="宋体" w:hint="eastAsia"/>
          <w:sz w:val="24"/>
          <w:szCs w:val="24"/>
        </w:rPr>
        <w:t>D</w:t>
      </w:r>
      <w:r w:rsidR="00846CD4" w:rsidRPr="00195FDB">
        <w:rPr>
          <w:rFonts w:ascii="宋体" w:eastAsia="宋体" w:hAnsi="宋体"/>
          <w:sz w:val="24"/>
          <w:szCs w:val="24"/>
        </w:rPr>
        <w:t>(x)</w:t>
      </w:r>
      <w:r w:rsidR="00846CD4" w:rsidRPr="00195FDB">
        <w:rPr>
          <w:rFonts w:ascii="宋体" w:eastAsia="宋体" w:hAnsi="宋体" w:hint="eastAsia"/>
          <w:sz w:val="24"/>
          <w:szCs w:val="24"/>
        </w:rPr>
        <w:t>记为</w:t>
      </w:r>
      <w:r w:rsidR="00124559" w:rsidRPr="00195FDB">
        <w:rPr>
          <w:rFonts w:ascii="宋体" w:eastAsia="宋体" w:hAnsi="宋体" w:hint="eastAsia"/>
          <w:sz w:val="24"/>
          <w:szCs w:val="24"/>
        </w:rPr>
        <w:t>x到</w:t>
      </w:r>
      <w:r w:rsidR="000E1C4B" w:rsidRPr="00195FDB">
        <w:rPr>
          <w:rFonts w:ascii="宋体" w:eastAsia="宋体" w:hAnsi="宋体" w:hint="eastAsia"/>
          <w:sz w:val="24"/>
          <w:szCs w:val="24"/>
        </w:rPr>
        <w:t>点</w:t>
      </w:r>
      <w:r w:rsidR="005A3A8C" w:rsidRPr="00195FDB">
        <w:rPr>
          <w:rFonts w:ascii="宋体" w:eastAsia="宋体" w:hAnsi="宋体" w:hint="eastAsia"/>
          <w:sz w:val="24"/>
          <w:szCs w:val="24"/>
        </w:rPr>
        <w:t>‘</w:t>
      </w:r>
      <w:r w:rsidR="000E1C4B" w:rsidRPr="00195FDB">
        <w:rPr>
          <w:rFonts w:ascii="宋体" w:eastAsia="宋体" w:hAnsi="宋体"/>
          <w:sz w:val="24"/>
          <w:szCs w:val="24"/>
        </w:rPr>
        <w:t>x’</w:t>
      </w:r>
      <w:r w:rsidR="009A5900" w:rsidRPr="00195FDB">
        <w:rPr>
          <w:rFonts w:ascii="宋体" w:eastAsia="宋体" w:hAnsi="宋体" w:hint="eastAsia"/>
          <w:sz w:val="24"/>
          <w:szCs w:val="24"/>
        </w:rPr>
        <w:t>的距离</w:t>
      </w:r>
      <w:r w:rsidR="000F413B" w:rsidRPr="00195FDB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D93B21" w:rsidRPr="00195FDB">
        <w:rPr>
          <w:rFonts w:ascii="宋体" w:eastAsia="宋体" w:hAnsi="宋体" w:hint="eastAsia"/>
          <w:sz w:val="24"/>
          <w:szCs w:val="24"/>
        </w:rPr>
        <w:t>D</w:t>
      </w:r>
      <w:r w:rsidR="00D93B21" w:rsidRPr="00195FDB">
        <w:rPr>
          <w:rFonts w:ascii="宋体" w:eastAsia="宋体" w:hAnsi="宋体"/>
          <w:sz w:val="24"/>
          <w:szCs w:val="24"/>
        </w:rPr>
        <w:t>way</w:t>
      </w:r>
      <w:proofErr w:type="spellEnd"/>
      <w:r w:rsidR="00D93B21" w:rsidRPr="00195FDB">
        <w:rPr>
          <w:rFonts w:ascii="宋体" w:eastAsia="宋体" w:hAnsi="宋体"/>
          <w:sz w:val="24"/>
          <w:szCs w:val="24"/>
        </w:rPr>
        <w:t>(x)</w:t>
      </w:r>
      <w:r w:rsidR="00D93B21" w:rsidRPr="00195FDB">
        <w:rPr>
          <w:rFonts w:ascii="宋体" w:eastAsia="宋体" w:hAnsi="宋体" w:hint="eastAsia"/>
          <w:sz w:val="24"/>
          <w:szCs w:val="24"/>
        </w:rPr>
        <w:t>记为</w:t>
      </w:r>
      <w:r w:rsidR="008423E2" w:rsidRPr="00195FDB">
        <w:rPr>
          <w:rFonts w:ascii="宋体" w:eastAsia="宋体" w:hAnsi="宋体" w:hint="eastAsia"/>
          <w:sz w:val="24"/>
          <w:szCs w:val="24"/>
        </w:rPr>
        <w:t>x</w:t>
      </w:r>
      <w:r w:rsidR="0015190D" w:rsidRPr="00195FDB">
        <w:rPr>
          <w:rFonts w:ascii="宋体" w:eastAsia="宋体" w:hAnsi="宋体" w:hint="eastAsia"/>
          <w:sz w:val="24"/>
          <w:szCs w:val="24"/>
        </w:rPr>
        <w:t>到点</w:t>
      </w:r>
      <w:r w:rsidR="00E67EF6" w:rsidRPr="00195FDB">
        <w:rPr>
          <w:rFonts w:ascii="宋体" w:eastAsia="宋体" w:hAnsi="宋体" w:hint="eastAsia"/>
          <w:sz w:val="24"/>
          <w:szCs w:val="24"/>
        </w:rPr>
        <w:t>‘</w:t>
      </w:r>
      <w:r w:rsidR="0015190D" w:rsidRPr="00195FDB">
        <w:rPr>
          <w:rFonts w:ascii="宋体" w:eastAsia="宋体" w:hAnsi="宋体"/>
          <w:sz w:val="24"/>
          <w:szCs w:val="24"/>
        </w:rPr>
        <w:t>x’</w:t>
      </w:r>
      <w:r w:rsidR="0015190D" w:rsidRPr="00195FDB">
        <w:rPr>
          <w:rFonts w:ascii="宋体" w:eastAsia="宋体" w:hAnsi="宋体" w:hint="eastAsia"/>
          <w:sz w:val="24"/>
          <w:szCs w:val="24"/>
        </w:rPr>
        <w:t>的</w:t>
      </w:r>
      <w:r w:rsidR="007D112E" w:rsidRPr="00195FDB">
        <w:rPr>
          <w:rFonts w:ascii="宋体" w:eastAsia="宋体" w:hAnsi="宋体" w:hint="eastAsia"/>
          <w:sz w:val="24"/>
          <w:szCs w:val="24"/>
        </w:rPr>
        <w:t>所走</w:t>
      </w:r>
      <w:r w:rsidR="008E433E" w:rsidRPr="00195FDB">
        <w:rPr>
          <w:rFonts w:ascii="宋体" w:eastAsia="宋体" w:hAnsi="宋体" w:hint="eastAsia"/>
          <w:sz w:val="24"/>
          <w:szCs w:val="24"/>
        </w:rPr>
        <w:t>路径</w:t>
      </w:r>
      <w:r w:rsidR="0016597A" w:rsidRPr="00195FDB">
        <w:rPr>
          <w:rFonts w:ascii="宋体" w:eastAsia="宋体" w:hAnsi="宋体" w:hint="eastAsia"/>
          <w:sz w:val="24"/>
          <w:szCs w:val="24"/>
        </w:rPr>
        <w:t>。</w:t>
      </w:r>
    </w:p>
    <w:p w14:paraId="109ED318" w14:textId="62A32C00" w:rsidR="00E4382D" w:rsidRPr="00195FDB" w:rsidRDefault="00F70F17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 w:hint="eastAsia"/>
          <w:sz w:val="24"/>
          <w:szCs w:val="24"/>
        </w:rPr>
        <w:t>第二</w:t>
      </w:r>
      <w:r w:rsidR="00892565" w:rsidRPr="00195FDB">
        <w:rPr>
          <w:rFonts w:ascii="宋体" w:eastAsia="宋体" w:hAnsi="宋体" w:hint="eastAsia"/>
          <w:sz w:val="24"/>
          <w:szCs w:val="24"/>
        </w:rPr>
        <w:t>步</w:t>
      </w:r>
      <w:r w:rsidR="00FC1328" w:rsidRPr="00195FDB">
        <w:rPr>
          <w:rFonts w:ascii="宋体" w:eastAsia="宋体" w:hAnsi="宋体" w:hint="eastAsia"/>
          <w:sz w:val="24"/>
          <w:szCs w:val="24"/>
        </w:rPr>
        <w:t>：</w:t>
      </w:r>
      <w:r w:rsidR="0048686D" w:rsidRPr="00195FDB">
        <w:rPr>
          <w:rFonts w:ascii="宋体" w:eastAsia="宋体" w:hAnsi="宋体" w:hint="eastAsia"/>
          <w:sz w:val="24"/>
          <w:szCs w:val="24"/>
        </w:rPr>
        <w:t>选取</w:t>
      </w:r>
      <w:r w:rsidR="006E1AD9" w:rsidRPr="00195FDB">
        <w:rPr>
          <w:rFonts w:ascii="宋体" w:eastAsia="宋体" w:hAnsi="宋体" w:hint="eastAsia"/>
          <w:sz w:val="24"/>
          <w:szCs w:val="24"/>
        </w:rPr>
        <w:t>U中</w:t>
      </w:r>
      <w:r w:rsidR="00A422F3" w:rsidRPr="00195FDB">
        <w:rPr>
          <w:rFonts w:ascii="宋体" w:eastAsia="宋体" w:hAnsi="宋体" w:hint="eastAsia"/>
          <w:sz w:val="24"/>
          <w:szCs w:val="24"/>
        </w:rPr>
        <w:t>点</w:t>
      </w:r>
      <w:r w:rsidR="004D402A" w:rsidRPr="00195FDB">
        <w:rPr>
          <w:rFonts w:ascii="宋体" w:eastAsia="宋体" w:hAnsi="宋体" w:hint="eastAsia"/>
          <w:sz w:val="24"/>
          <w:szCs w:val="24"/>
        </w:rPr>
        <w:t>m</w:t>
      </w:r>
      <w:r w:rsidR="004D402A" w:rsidRPr="00195FDB">
        <w:rPr>
          <w:rFonts w:ascii="宋体" w:eastAsia="宋体" w:hAnsi="宋体"/>
          <w:sz w:val="24"/>
          <w:szCs w:val="24"/>
        </w:rPr>
        <w:t>in(</w:t>
      </w:r>
      <w:r w:rsidR="00FB7375" w:rsidRPr="00195FDB">
        <w:rPr>
          <w:rFonts w:ascii="宋体" w:eastAsia="宋体" w:hAnsi="宋体"/>
          <w:sz w:val="24"/>
          <w:szCs w:val="24"/>
        </w:rPr>
        <w:t>D(p)</w:t>
      </w:r>
      <w:r w:rsidR="006570F1" w:rsidRPr="00195FDB">
        <w:rPr>
          <w:rFonts w:ascii="宋体" w:eastAsia="宋体" w:hAnsi="宋体" w:hint="eastAsia"/>
          <w:sz w:val="24"/>
          <w:szCs w:val="24"/>
        </w:rPr>
        <w:t>)</w:t>
      </w:r>
      <w:r w:rsidR="00B61675" w:rsidRPr="00195FDB">
        <w:rPr>
          <w:rFonts w:ascii="宋体" w:eastAsia="宋体" w:hAnsi="宋体" w:hint="eastAsia"/>
          <w:sz w:val="24"/>
          <w:szCs w:val="24"/>
        </w:rPr>
        <w:t>的点</w:t>
      </w:r>
      <w:r w:rsidR="00DD273F" w:rsidRPr="00195FDB">
        <w:rPr>
          <w:rFonts w:ascii="宋体" w:eastAsia="宋体" w:hAnsi="宋体" w:hint="eastAsia"/>
          <w:sz w:val="24"/>
          <w:szCs w:val="24"/>
        </w:rPr>
        <w:t>记为</w:t>
      </w:r>
      <w:r w:rsidR="00F61436" w:rsidRPr="00195FDB">
        <w:rPr>
          <w:rFonts w:ascii="宋体" w:eastAsia="宋体" w:hAnsi="宋体" w:hint="eastAsia"/>
          <w:sz w:val="24"/>
          <w:szCs w:val="24"/>
        </w:rPr>
        <w:t>p</w:t>
      </w:r>
      <w:r w:rsidR="00AA189D" w:rsidRPr="00195FDB">
        <w:rPr>
          <w:rFonts w:ascii="宋体" w:eastAsia="宋体" w:hAnsi="宋体" w:hint="eastAsia"/>
          <w:sz w:val="24"/>
          <w:szCs w:val="24"/>
        </w:rPr>
        <w:t>，</w:t>
      </w:r>
      <w:r w:rsidR="00CF606F" w:rsidRPr="00195FDB">
        <w:rPr>
          <w:rFonts w:ascii="宋体" w:eastAsia="宋体" w:hAnsi="宋体" w:hint="eastAsia"/>
          <w:sz w:val="24"/>
          <w:szCs w:val="24"/>
        </w:rPr>
        <w:t>然后将p压入N中</w:t>
      </w:r>
      <w:r w:rsidR="00CF606F" w:rsidRPr="00195FDB">
        <w:rPr>
          <w:rFonts w:ascii="宋体" w:eastAsia="宋体" w:hAnsi="宋体" w:hint="eastAsia"/>
          <w:sz w:val="24"/>
          <w:szCs w:val="24"/>
        </w:rPr>
        <w:t>,</w:t>
      </w:r>
      <w:r w:rsidR="00FA670C" w:rsidRPr="00195FDB">
        <w:rPr>
          <w:rFonts w:ascii="宋体" w:eastAsia="宋体" w:hAnsi="宋体" w:hint="eastAsia"/>
          <w:sz w:val="24"/>
          <w:szCs w:val="24"/>
        </w:rPr>
        <w:t>重新</w:t>
      </w:r>
      <w:r w:rsidR="000618B5" w:rsidRPr="00195FDB">
        <w:rPr>
          <w:rFonts w:ascii="宋体" w:eastAsia="宋体" w:hAnsi="宋体" w:hint="eastAsia"/>
          <w:sz w:val="24"/>
          <w:szCs w:val="24"/>
        </w:rPr>
        <w:t>计算</w:t>
      </w:r>
      <w:r w:rsidR="00211686" w:rsidRPr="00195FDB">
        <w:rPr>
          <w:rFonts w:ascii="宋体" w:eastAsia="宋体" w:hAnsi="宋体"/>
          <w:sz w:val="24"/>
          <w:szCs w:val="24"/>
        </w:rPr>
        <w:t>D</w:t>
      </w:r>
      <w:r w:rsidR="000D50DB" w:rsidRPr="00195FDB">
        <w:rPr>
          <w:rFonts w:ascii="宋体" w:eastAsia="宋体" w:hAnsi="宋体" w:hint="eastAsia"/>
          <w:sz w:val="24"/>
          <w:szCs w:val="24"/>
        </w:rPr>
        <w:t>(</w:t>
      </w:r>
      <w:r w:rsidR="00C06528" w:rsidRPr="00195FDB">
        <w:rPr>
          <w:rFonts w:ascii="宋体" w:eastAsia="宋体" w:hAnsi="宋体"/>
          <w:sz w:val="24"/>
          <w:szCs w:val="24"/>
        </w:rPr>
        <w:t>x</w:t>
      </w:r>
      <w:r w:rsidR="000D50DB" w:rsidRPr="00195FDB">
        <w:rPr>
          <w:rFonts w:ascii="宋体" w:eastAsia="宋体" w:hAnsi="宋体"/>
          <w:sz w:val="24"/>
          <w:szCs w:val="24"/>
        </w:rPr>
        <w:t>)</w:t>
      </w:r>
      <w:r w:rsidR="00211686" w:rsidRPr="00195FDB">
        <w:rPr>
          <w:rFonts w:ascii="宋体" w:eastAsia="宋体" w:hAnsi="宋体" w:hint="eastAsia"/>
          <w:sz w:val="24"/>
          <w:szCs w:val="24"/>
        </w:rPr>
        <w:t>和</w:t>
      </w:r>
      <w:proofErr w:type="spellStart"/>
      <w:r w:rsidR="00F56069" w:rsidRPr="00195FDB">
        <w:rPr>
          <w:rFonts w:ascii="宋体" w:eastAsia="宋体" w:hAnsi="宋体" w:hint="eastAsia"/>
          <w:sz w:val="24"/>
          <w:szCs w:val="24"/>
        </w:rPr>
        <w:t>D</w:t>
      </w:r>
      <w:r w:rsidR="00F56069" w:rsidRPr="00195FDB">
        <w:rPr>
          <w:rFonts w:ascii="宋体" w:eastAsia="宋体" w:hAnsi="宋体"/>
          <w:sz w:val="24"/>
          <w:szCs w:val="24"/>
        </w:rPr>
        <w:t>way</w:t>
      </w:r>
      <w:proofErr w:type="spellEnd"/>
      <w:r w:rsidR="00F56069" w:rsidRPr="00195FDB">
        <w:rPr>
          <w:rFonts w:ascii="宋体" w:eastAsia="宋体" w:hAnsi="宋体"/>
          <w:sz w:val="24"/>
          <w:szCs w:val="24"/>
        </w:rPr>
        <w:t>(</w:t>
      </w:r>
      <w:r w:rsidR="00AB086C" w:rsidRPr="00195FDB">
        <w:rPr>
          <w:rFonts w:ascii="宋体" w:eastAsia="宋体" w:hAnsi="宋体"/>
          <w:sz w:val="24"/>
          <w:szCs w:val="24"/>
        </w:rPr>
        <w:t>x</w:t>
      </w:r>
      <w:r w:rsidR="00F56069" w:rsidRPr="00195FDB">
        <w:rPr>
          <w:rFonts w:ascii="宋体" w:eastAsia="宋体" w:hAnsi="宋体"/>
          <w:sz w:val="24"/>
          <w:szCs w:val="24"/>
        </w:rPr>
        <w:t>)</w:t>
      </w:r>
      <w:r w:rsidR="00EE43B4" w:rsidRPr="00195FDB">
        <w:rPr>
          <w:rFonts w:ascii="宋体" w:eastAsia="宋体" w:hAnsi="宋体"/>
          <w:sz w:val="24"/>
          <w:szCs w:val="24"/>
        </w:rPr>
        <w:t xml:space="preserve"> </w:t>
      </w:r>
    </w:p>
    <w:p w14:paraId="453749AB" w14:textId="5E9E0535" w:rsidR="008C6249" w:rsidRPr="00195FDB" w:rsidRDefault="008C6249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 w:hint="eastAsia"/>
          <w:sz w:val="24"/>
          <w:szCs w:val="24"/>
        </w:rPr>
        <w:t>重复</w:t>
      </w:r>
      <w:r w:rsidR="00BF1985" w:rsidRPr="00195FDB">
        <w:rPr>
          <w:rFonts w:ascii="宋体" w:eastAsia="宋体" w:hAnsi="宋体" w:hint="eastAsia"/>
          <w:sz w:val="24"/>
          <w:szCs w:val="24"/>
        </w:rPr>
        <w:t>第二步直到</w:t>
      </w:r>
      <w:r w:rsidR="0002515C" w:rsidRPr="00195FDB">
        <w:rPr>
          <w:rFonts w:ascii="宋体" w:eastAsia="宋体" w:hAnsi="宋体" w:hint="eastAsia"/>
          <w:sz w:val="24"/>
          <w:szCs w:val="24"/>
        </w:rPr>
        <w:t>U</w:t>
      </w:r>
      <w:r w:rsidR="00DC3F49" w:rsidRPr="00195FDB">
        <w:rPr>
          <w:rFonts w:ascii="宋体" w:eastAsia="宋体" w:hAnsi="宋体" w:hint="eastAsia"/>
          <w:sz w:val="24"/>
          <w:szCs w:val="24"/>
        </w:rPr>
        <w:t>为空集</w:t>
      </w:r>
      <w:r w:rsidR="00AA255A" w:rsidRPr="00195FDB">
        <w:rPr>
          <w:rFonts w:ascii="宋体" w:eastAsia="宋体" w:hAnsi="宋体" w:hint="eastAsia"/>
          <w:sz w:val="24"/>
          <w:szCs w:val="24"/>
        </w:rPr>
        <w:t>。</w:t>
      </w:r>
    </w:p>
    <w:p w14:paraId="061D1B11" w14:textId="0ECFAEB3" w:rsidR="0003705A" w:rsidRPr="00195FDB" w:rsidRDefault="001776CD" w:rsidP="005662D0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 w:hint="eastAsia"/>
          <w:sz w:val="24"/>
          <w:szCs w:val="24"/>
        </w:rPr>
        <w:t>下面给出</w:t>
      </w:r>
      <w:r w:rsidR="004C6431" w:rsidRPr="00195FDB">
        <w:rPr>
          <w:rFonts w:ascii="宋体" w:eastAsia="宋体" w:hAnsi="宋体" w:hint="eastAsia"/>
          <w:sz w:val="24"/>
          <w:szCs w:val="24"/>
        </w:rPr>
        <w:t>此题解答</w:t>
      </w:r>
      <w:r w:rsidR="001A09BF" w:rsidRPr="00195FDB">
        <w:rPr>
          <w:rFonts w:ascii="宋体" w:eastAsia="宋体" w:hAnsi="宋体" w:hint="eastAsia"/>
          <w:sz w:val="24"/>
          <w:szCs w:val="24"/>
        </w:rPr>
        <w:t>，</w:t>
      </w:r>
      <w:r w:rsidR="0093150D" w:rsidRPr="00195FDB">
        <w:rPr>
          <w:rFonts w:ascii="宋体" w:eastAsia="宋体" w:hAnsi="宋体" w:hint="eastAsia"/>
          <w:sz w:val="24"/>
          <w:szCs w:val="24"/>
        </w:rPr>
        <w:t>图说明</w:t>
      </w:r>
      <w:r w:rsidR="003B2CA0" w:rsidRPr="00195FDB">
        <w:rPr>
          <w:rFonts w:ascii="宋体" w:eastAsia="宋体" w:hAnsi="宋体" w:hint="eastAsia"/>
          <w:sz w:val="24"/>
          <w:szCs w:val="24"/>
        </w:rPr>
        <w:t>：</w:t>
      </w:r>
      <w:r w:rsidR="0003705A" w:rsidRPr="00195FDB">
        <w:rPr>
          <w:rFonts w:ascii="宋体" w:eastAsia="宋体" w:hAnsi="宋体" w:hint="eastAsia"/>
          <w:b/>
          <w:bCs/>
          <w:sz w:val="24"/>
          <w:szCs w:val="24"/>
        </w:rPr>
        <w:t>比如</w:t>
      </w:r>
      <w:r w:rsidR="00BA1008" w:rsidRPr="00195FDB">
        <w:rPr>
          <w:rFonts w:ascii="宋体" w:eastAsia="宋体" w:hAnsi="宋体" w:hint="eastAsia"/>
          <w:b/>
          <w:bCs/>
          <w:sz w:val="24"/>
          <w:szCs w:val="24"/>
        </w:rPr>
        <w:t>x到w</w:t>
      </w:r>
      <w:r w:rsidR="00BA1008" w:rsidRPr="00195FDB">
        <w:rPr>
          <w:rFonts w:ascii="宋体" w:eastAsia="宋体" w:hAnsi="宋体"/>
          <w:b/>
          <w:bCs/>
          <w:sz w:val="24"/>
          <w:szCs w:val="24"/>
        </w:rPr>
        <w:t xml:space="preserve"> </w:t>
      </w:r>
      <w:r w:rsidR="00582AF9" w:rsidRPr="00195FDB">
        <w:rPr>
          <w:rFonts w:ascii="宋体" w:eastAsia="宋体" w:hAnsi="宋体"/>
          <w:b/>
          <w:bCs/>
          <w:sz w:val="24"/>
          <w:szCs w:val="24"/>
        </w:rPr>
        <w:t xml:space="preserve"> </w:t>
      </w:r>
      <w:r w:rsidR="00582AF9" w:rsidRPr="00195FDB">
        <w:rPr>
          <w:rFonts w:ascii="宋体" w:eastAsia="宋体" w:hAnsi="宋体" w:hint="eastAsia"/>
          <w:b/>
          <w:bCs/>
          <w:sz w:val="24"/>
          <w:szCs w:val="24"/>
        </w:rPr>
        <w:t>路径为</w:t>
      </w:r>
      <w:proofErr w:type="spellStart"/>
      <w:r w:rsidR="001A56E9" w:rsidRPr="00195FDB">
        <w:rPr>
          <w:rFonts w:ascii="宋体" w:eastAsia="宋体" w:hAnsi="宋体" w:hint="eastAsia"/>
          <w:b/>
          <w:bCs/>
          <w:sz w:val="24"/>
          <w:szCs w:val="24"/>
        </w:rPr>
        <w:t>xyw</w:t>
      </w:r>
      <w:proofErr w:type="spellEnd"/>
      <w:r w:rsidR="00C66847" w:rsidRPr="00195FDB">
        <w:rPr>
          <w:rFonts w:ascii="宋体" w:eastAsia="宋体" w:hAnsi="宋体"/>
          <w:b/>
          <w:bCs/>
          <w:sz w:val="24"/>
          <w:szCs w:val="24"/>
        </w:rPr>
        <w:t xml:space="preserve">  </w:t>
      </w:r>
      <w:r w:rsidR="00C66847" w:rsidRPr="00195FDB">
        <w:rPr>
          <w:rFonts w:ascii="宋体" w:eastAsia="宋体" w:hAnsi="宋体" w:hint="eastAsia"/>
          <w:b/>
          <w:bCs/>
          <w:sz w:val="24"/>
          <w:szCs w:val="24"/>
        </w:rPr>
        <w:t>代价为</w:t>
      </w:r>
      <w:r w:rsidR="00B24A22" w:rsidRPr="00195FDB">
        <w:rPr>
          <w:rFonts w:ascii="宋体" w:eastAsia="宋体" w:hAnsi="宋体" w:hint="eastAsia"/>
          <w:b/>
          <w:bCs/>
          <w:sz w:val="24"/>
          <w:szCs w:val="24"/>
        </w:rPr>
        <w:t>2</w:t>
      </w:r>
      <w:r w:rsidR="003D7E5E" w:rsidRPr="00195FDB">
        <w:rPr>
          <w:rFonts w:ascii="宋体" w:eastAsia="宋体" w:hAnsi="宋体" w:hint="eastAsia"/>
          <w:b/>
          <w:bCs/>
          <w:sz w:val="24"/>
          <w:szCs w:val="24"/>
        </w:rPr>
        <w:t>。</w:t>
      </w:r>
    </w:p>
    <w:p w14:paraId="506DC7D1" w14:textId="1E977F02" w:rsidR="00DE4749" w:rsidRPr="00195FDB" w:rsidRDefault="00DE4749" w:rsidP="005662D0">
      <w:pPr>
        <w:rPr>
          <w:rFonts w:ascii="宋体" w:eastAsia="宋体" w:hAnsi="宋体"/>
          <w:b/>
          <w:bCs/>
          <w:sz w:val="24"/>
          <w:szCs w:val="24"/>
        </w:rPr>
      </w:pPr>
      <w:proofErr w:type="spellStart"/>
      <w:r w:rsidRPr="00195FDB">
        <w:rPr>
          <w:rFonts w:ascii="宋体" w:eastAsia="宋体" w:hAnsi="宋体" w:hint="eastAsia"/>
          <w:sz w:val="24"/>
          <w:szCs w:val="24"/>
        </w:rPr>
        <w:t>c++</w:t>
      </w:r>
      <w:proofErr w:type="spellEnd"/>
      <w:r w:rsidRPr="00195FDB">
        <w:rPr>
          <w:rFonts w:ascii="宋体" w:eastAsia="宋体" w:hAnsi="宋体" w:hint="eastAsia"/>
          <w:sz w:val="24"/>
          <w:szCs w:val="24"/>
        </w:rPr>
        <w:t>代码见末尾附件。</w:t>
      </w:r>
    </w:p>
    <w:p w14:paraId="49A76C88" w14:textId="22FC4B40" w:rsidR="00857B22" w:rsidRPr="00195FDB" w:rsidRDefault="003C00AB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411FA699" wp14:editId="15D2FC55">
            <wp:extent cx="3304309" cy="27823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27617" cy="280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F9A0F" w14:textId="77777777" w:rsidR="009778DE" w:rsidRPr="00195FDB" w:rsidRDefault="009778DE" w:rsidP="00C06157">
      <w:pPr>
        <w:rPr>
          <w:rFonts w:ascii="宋体" w:eastAsia="宋体" w:hAnsi="宋体" w:hint="eastAsia"/>
          <w:sz w:val="24"/>
          <w:szCs w:val="24"/>
        </w:rPr>
      </w:pPr>
    </w:p>
    <w:p w14:paraId="7A175E1E" w14:textId="72E0EB8C" w:rsidR="002D0D9A" w:rsidRPr="00195FDB" w:rsidRDefault="009343B5" w:rsidP="00C06157">
      <w:pPr>
        <w:rPr>
          <w:rFonts w:ascii="宋体" w:eastAsia="宋体" w:hAnsi="宋体" w:hint="eastAsia"/>
          <w:b/>
          <w:bCs/>
          <w:sz w:val="24"/>
          <w:szCs w:val="24"/>
        </w:rPr>
      </w:pPr>
      <w:r w:rsidRPr="00195FDB">
        <w:rPr>
          <w:rFonts w:ascii="宋体" w:eastAsia="宋体" w:hAnsi="宋体" w:hint="eastAsia"/>
          <w:b/>
          <w:bCs/>
          <w:sz w:val="24"/>
          <w:szCs w:val="24"/>
        </w:rPr>
        <w:t>求解</w:t>
      </w:r>
      <w:r w:rsidR="0032096A" w:rsidRPr="00195FDB">
        <w:rPr>
          <w:rFonts w:ascii="宋体" w:eastAsia="宋体" w:hAnsi="宋体" w:hint="eastAsia"/>
          <w:b/>
          <w:bCs/>
          <w:sz w:val="24"/>
          <w:szCs w:val="24"/>
        </w:rPr>
        <w:t>步骤</w:t>
      </w:r>
      <w:r w:rsidR="002C24D9" w:rsidRPr="00195FDB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9F5B18" w:rsidRPr="00195FDB" w14:paraId="101879DF" w14:textId="77777777" w:rsidTr="009F5B18">
        <w:tc>
          <w:tcPr>
            <w:tcW w:w="1185" w:type="dxa"/>
          </w:tcPr>
          <w:p w14:paraId="792CF347" w14:textId="16ED5855" w:rsidR="009F5B18" w:rsidRPr="00195FDB" w:rsidRDefault="0093198A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/>
                <w:sz w:val="24"/>
                <w:szCs w:val="24"/>
              </w:rPr>
              <w:t>S</w:t>
            </w:r>
            <w:r w:rsidRPr="00195FDB">
              <w:rPr>
                <w:rFonts w:ascii="宋体" w:eastAsia="宋体" w:hAnsi="宋体" w:hint="eastAsia"/>
                <w:sz w:val="24"/>
                <w:szCs w:val="24"/>
              </w:rPr>
              <w:t>tep</w:t>
            </w:r>
          </w:p>
        </w:tc>
        <w:tc>
          <w:tcPr>
            <w:tcW w:w="1185" w:type="dxa"/>
          </w:tcPr>
          <w:p w14:paraId="4C7DF0B0" w14:textId="39AA4A4C" w:rsidR="009F5B18" w:rsidRPr="00195FDB" w:rsidRDefault="00BA69F6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N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’</w:t>
            </w:r>
          </w:p>
        </w:tc>
        <w:tc>
          <w:tcPr>
            <w:tcW w:w="1185" w:type="dxa"/>
          </w:tcPr>
          <w:p w14:paraId="1687808F" w14:textId="1739F097" w:rsidR="003D072F" w:rsidRPr="00195FDB" w:rsidRDefault="002B5B3E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u</w:t>
            </w:r>
          </w:p>
        </w:tc>
        <w:tc>
          <w:tcPr>
            <w:tcW w:w="1185" w:type="dxa"/>
          </w:tcPr>
          <w:p w14:paraId="675BA1A6" w14:textId="20ABA11D" w:rsidR="009F5B18" w:rsidRPr="00195FDB" w:rsidRDefault="00AC3727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v</w:t>
            </w:r>
          </w:p>
        </w:tc>
        <w:tc>
          <w:tcPr>
            <w:tcW w:w="1185" w:type="dxa"/>
          </w:tcPr>
          <w:p w14:paraId="415543E2" w14:textId="6797571B" w:rsidR="009F5B18" w:rsidRPr="00195FDB" w:rsidRDefault="0019639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w</w:t>
            </w:r>
          </w:p>
        </w:tc>
        <w:tc>
          <w:tcPr>
            <w:tcW w:w="1185" w:type="dxa"/>
          </w:tcPr>
          <w:p w14:paraId="7F1A0220" w14:textId="33F5A045" w:rsidR="009F5B18" w:rsidRPr="00195FDB" w:rsidRDefault="0019639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y</w:t>
            </w:r>
          </w:p>
        </w:tc>
        <w:tc>
          <w:tcPr>
            <w:tcW w:w="1186" w:type="dxa"/>
          </w:tcPr>
          <w:p w14:paraId="23D07B57" w14:textId="71123B66" w:rsidR="009F5B18" w:rsidRPr="00195FDB" w:rsidRDefault="0019639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z</w:t>
            </w:r>
          </w:p>
        </w:tc>
      </w:tr>
      <w:tr w:rsidR="009F5B18" w:rsidRPr="00195FDB" w14:paraId="6CC8F539" w14:textId="77777777" w:rsidTr="009F5B18">
        <w:tc>
          <w:tcPr>
            <w:tcW w:w="1185" w:type="dxa"/>
          </w:tcPr>
          <w:p w14:paraId="69704459" w14:textId="356ADD5F" w:rsidR="009F5B18" w:rsidRPr="00195FDB" w:rsidRDefault="00263EF6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185" w:type="dxa"/>
          </w:tcPr>
          <w:p w14:paraId="12FAF5EF" w14:textId="62DE12DD" w:rsidR="009F5B18" w:rsidRPr="00195FDB" w:rsidRDefault="00C33F26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</w:p>
        </w:tc>
        <w:tc>
          <w:tcPr>
            <w:tcW w:w="1185" w:type="dxa"/>
          </w:tcPr>
          <w:p w14:paraId="40B97F02" w14:textId="4DD10C54" w:rsidR="009F5B18" w:rsidRPr="00195FDB" w:rsidRDefault="002C42B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185" w:type="dxa"/>
          </w:tcPr>
          <w:p w14:paraId="274A3782" w14:textId="67D2D139" w:rsidR="009F5B18" w:rsidRPr="00195FDB" w:rsidRDefault="002C42B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65405083" w14:textId="1DB16854" w:rsidR="009F5B18" w:rsidRPr="00195FDB" w:rsidRDefault="002C42B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185" w:type="dxa"/>
          </w:tcPr>
          <w:p w14:paraId="6F5DAD12" w14:textId="39FC1238" w:rsidR="009F5B18" w:rsidRPr="00195FDB" w:rsidRDefault="002C42B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186" w:type="dxa"/>
          </w:tcPr>
          <w:p w14:paraId="77C57290" w14:textId="1354444D" w:rsidR="009F5B18" w:rsidRPr="00195FDB" w:rsidRDefault="002C42B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∞</w:t>
            </w:r>
          </w:p>
        </w:tc>
      </w:tr>
      <w:tr w:rsidR="009F5B18" w:rsidRPr="00195FDB" w14:paraId="7BA7AB21" w14:textId="77777777" w:rsidTr="009F5B18">
        <w:tc>
          <w:tcPr>
            <w:tcW w:w="1185" w:type="dxa"/>
          </w:tcPr>
          <w:p w14:paraId="322D207B" w14:textId="5FBB5515" w:rsidR="009F5B18" w:rsidRPr="00195FDB" w:rsidRDefault="00263EF6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185" w:type="dxa"/>
          </w:tcPr>
          <w:p w14:paraId="0843D02D" w14:textId="705D0A75" w:rsidR="009F5B18" w:rsidRPr="00195FDB" w:rsidRDefault="00112C82" w:rsidP="00C06157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="00931EB3" w:rsidRPr="00195FDB">
              <w:rPr>
                <w:rFonts w:ascii="宋体" w:eastAsia="宋体" w:hAnsi="宋体"/>
                <w:sz w:val="24"/>
                <w:szCs w:val="24"/>
              </w:rPr>
              <w:t>u</w:t>
            </w:r>
            <w:proofErr w:type="spellEnd"/>
          </w:p>
        </w:tc>
        <w:tc>
          <w:tcPr>
            <w:tcW w:w="1185" w:type="dxa"/>
          </w:tcPr>
          <w:p w14:paraId="2C95F862" w14:textId="77777777" w:rsidR="009F5B18" w:rsidRPr="00195FDB" w:rsidRDefault="009F5B18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10669D9F" w14:textId="33AD1D5C" w:rsidR="009F5B18" w:rsidRPr="00195FDB" w:rsidRDefault="0083096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4BB9A451" w14:textId="134C114A" w:rsidR="009F5B18" w:rsidRPr="00195FDB" w:rsidRDefault="0083096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185" w:type="dxa"/>
          </w:tcPr>
          <w:p w14:paraId="2BE1A32D" w14:textId="68400691" w:rsidR="009F5B18" w:rsidRPr="00195FDB" w:rsidRDefault="0083096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1186" w:type="dxa"/>
          </w:tcPr>
          <w:p w14:paraId="0A3DB078" w14:textId="68A761B8" w:rsidR="009F5B18" w:rsidRPr="00195FDB" w:rsidRDefault="00EC3213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∞</w:t>
            </w:r>
          </w:p>
        </w:tc>
      </w:tr>
      <w:tr w:rsidR="009F5B18" w:rsidRPr="00195FDB" w14:paraId="68A9ACE1" w14:textId="77777777" w:rsidTr="009F5B18">
        <w:tc>
          <w:tcPr>
            <w:tcW w:w="1185" w:type="dxa"/>
          </w:tcPr>
          <w:p w14:paraId="49AAA06E" w14:textId="3265EB7A" w:rsidR="000D130F" w:rsidRPr="00195FDB" w:rsidRDefault="00263EF6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31D98A68" w14:textId="5C2101C0" w:rsidR="009F5B18" w:rsidRPr="00195FDB" w:rsidRDefault="00E866A5" w:rsidP="00C06157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y</w:t>
            </w:r>
            <w:proofErr w:type="spellEnd"/>
          </w:p>
        </w:tc>
        <w:tc>
          <w:tcPr>
            <w:tcW w:w="1185" w:type="dxa"/>
          </w:tcPr>
          <w:p w14:paraId="019F8796" w14:textId="77777777" w:rsidR="009F5B18" w:rsidRPr="00195FDB" w:rsidRDefault="009F5B18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602123C3" w14:textId="64B053F5" w:rsidR="009F5B18" w:rsidRPr="00195FDB" w:rsidRDefault="009C2AAA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7265D85D" w14:textId="5B91D9E5" w:rsidR="009F5B18" w:rsidRPr="00195FDB" w:rsidRDefault="009C2AAA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482A5C00" w14:textId="77777777" w:rsidR="009F5B18" w:rsidRPr="00195FDB" w:rsidRDefault="009F5B18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6" w:type="dxa"/>
          </w:tcPr>
          <w:p w14:paraId="1C183B5A" w14:textId="5D39FF0C" w:rsidR="009F5B18" w:rsidRPr="00195FDB" w:rsidRDefault="007F3073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  <w:tr w:rsidR="00417164" w:rsidRPr="00195FDB" w14:paraId="6F08A112" w14:textId="77777777" w:rsidTr="009F5B18">
        <w:tc>
          <w:tcPr>
            <w:tcW w:w="1185" w:type="dxa"/>
          </w:tcPr>
          <w:p w14:paraId="7F1F9786" w14:textId="2DFA9C36" w:rsidR="00417164" w:rsidRPr="00195FDB" w:rsidRDefault="00954FC0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1185" w:type="dxa"/>
          </w:tcPr>
          <w:p w14:paraId="7A04E8D6" w14:textId="1F78E17F" w:rsidR="00417164" w:rsidRPr="00195FDB" w:rsidRDefault="00D0121D" w:rsidP="00C06157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y</w:t>
            </w:r>
            <w:r w:rsidR="00466EA9" w:rsidRPr="00195FDB">
              <w:rPr>
                <w:rFonts w:ascii="宋体" w:eastAsia="宋体" w:hAnsi="宋体"/>
                <w:sz w:val="24"/>
                <w:szCs w:val="24"/>
              </w:rPr>
              <w:t>v</w:t>
            </w:r>
            <w:proofErr w:type="spellEnd"/>
          </w:p>
        </w:tc>
        <w:tc>
          <w:tcPr>
            <w:tcW w:w="1185" w:type="dxa"/>
          </w:tcPr>
          <w:p w14:paraId="29654F02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2E94BD8B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1B3851B8" w14:textId="1DDF70D3" w:rsidR="00417164" w:rsidRPr="00195FDB" w:rsidRDefault="00DB675D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1185" w:type="dxa"/>
          </w:tcPr>
          <w:p w14:paraId="5AA3B99D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6" w:type="dxa"/>
          </w:tcPr>
          <w:p w14:paraId="56149799" w14:textId="1FF82054" w:rsidR="00417164" w:rsidRPr="00195FDB" w:rsidRDefault="00DB675D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  <w:tr w:rsidR="00417164" w:rsidRPr="00195FDB" w14:paraId="4AF04737" w14:textId="77777777" w:rsidTr="009F5B18">
        <w:tc>
          <w:tcPr>
            <w:tcW w:w="1185" w:type="dxa"/>
          </w:tcPr>
          <w:p w14:paraId="08D1FE20" w14:textId="02478A47" w:rsidR="00417164" w:rsidRPr="00195FDB" w:rsidRDefault="00954FC0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4</w:t>
            </w:r>
          </w:p>
        </w:tc>
        <w:tc>
          <w:tcPr>
            <w:tcW w:w="1185" w:type="dxa"/>
          </w:tcPr>
          <w:p w14:paraId="7B0EB5D0" w14:textId="26A5280D" w:rsidR="00417164" w:rsidRPr="00195FDB" w:rsidRDefault="00EB427F" w:rsidP="00C06157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yv</w:t>
            </w:r>
            <w:r w:rsidR="00002431" w:rsidRPr="00195FDB">
              <w:rPr>
                <w:rFonts w:ascii="宋体" w:eastAsia="宋体" w:hAnsi="宋体"/>
                <w:sz w:val="24"/>
                <w:szCs w:val="24"/>
              </w:rPr>
              <w:t>w</w:t>
            </w:r>
            <w:proofErr w:type="spellEnd"/>
          </w:p>
        </w:tc>
        <w:tc>
          <w:tcPr>
            <w:tcW w:w="1185" w:type="dxa"/>
          </w:tcPr>
          <w:p w14:paraId="7E61E27F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0C3B1EBF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53173B8F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3D54C34D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6" w:type="dxa"/>
          </w:tcPr>
          <w:p w14:paraId="77D53F74" w14:textId="3311CA44" w:rsidR="00417164" w:rsidRPr="00195FDB" w:rsidRDefault="00B22204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  <w:tr w:rsidR="00417164" w:rsidRPr="00195FDB" w14:paraId="11095D4B" w14:textId="77777777" w:rsidTr="009F5B18">
        <w:tc>
          <w:tcPr>
            <w:tcW w:w="1185" w:type="dxa"/>
          </w:tcPr>
          <w:p w14:paraId="5E21058B" w14:textId="0D908449" w:rsidR="00417164" w:rsidRPr="00195FDB" w:rsidRDefault="00954FC0" w:rsidP="00C06157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  <w:tc>
          <w:tcPr>
            <w:tcW w:w="1185" w:type="dxa"/>
          </w:tcPr>
          <w:p w14:paraId="33DE9943" w14:textId="2D09FD5C" w:rsidR="00417164" w:rsidRPr="00195FDB" w:rsidRDefault="00211B16" w:rsidP="00C06157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yv</w:t>
            </w:r>
            <w:r w:rsidR="008B2B32" w:rsidRPr="00195FDB">
              <w:rPr>
                <w:rFonts w:ascii="宋体" w:eastAsia="宋体" w:hAnsi="宋体"/>
                <w:sz w:val="24"/>
                <w:szCs w:val="24"/>
              </w:rPr>
              <w:t>w</w:t>
            </w:r>
            <w:r w:rsidR="001A42D5" w:rsidRPr="00195FDB">
              <w:rPr>
                <w:rFonts w:ascii="宋体" w:eastAsia="宋体" w:hAnsi="宋体"/>
                <w:sz w:val="24"/>
                <w:szCs w:val="24"/>
              </w:rPr>
              <w:t>z</w:t>
            </w:r>
            <w:proofErr w:type="spellEnd"/>
          </w:p>
        </w:tc>
        <w:tc>
          <w:tcPr>
            <w:tcW w:w="1185" w:type="dxa"/>
          </w:tcPr>
          <w:p w14:paraId="7DAA6B2A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0DDE2392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1E074E84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5" w:type="dxa"/>
          </w:tcPr>
          <w:p w14:paraId="195BD374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186" w:type="dxa"/>
          </w:tcPr>
          <w:p w14:paraId="72CBD723" w14:textId="77777777" w:rsidR="00417164" w:rsidRPr="00195FDB" w:rsidRDefault="00417164" w:rsidP="00C06157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630619EC" w14:textId="0BBE1611" w:rsidR="002C24D9" w:rsidRPr="00195FDB" w:rsidRDefault="00933700" w:rsidP="00732F86">
      <w:pPr>
        <w:jc w:val="center"/>
        <w:rPr>
          <w:rFonts w:ascii="宋体" w:eastAsia="宋体" w:hAnsi="宋体"/>
        </w:rPr>
      </w:pPr>
      <w:r w:rsidRPr="00195FDB">
        <w:rPr>
          <w:rFonts w:ascii="宋体" w:eastAsia="宋体" w:hAnsi="宋体"/>
        </w:rPr>
        <w:object w:dxaOrig="5016" w:dyaOrig="4189" w14:anchorId="4BA58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157.8pt" o:ole="">
            <v:imagedata r:id="rId9" o:title=""/>
          </v:shape>
          <o:OLEObject Type="Embed" ProgID="Visio.Drawing.15" ShapeID="_x0000_i1025" DrawAspect="Content" ObjectID="_1652542462" r:id="rId10"/>
        </w:object>
      </w:r>
    </w:p>
    <w:p w14:paraId="31B9D7AA" w14:textId="77777777" w:rsidR="00590CC8" w:rsidRPr="00195FDB" w:rsidRDefault="00590CC8" w:rsidP="000400DF">
      <w:pPr>
        <w:rPr>
          <w:rFonts w:ascii="宋体" w:eastAsia="宋体" w:hAnsi="宋体" w:hint="eastAsia"/>
          <w:sz w:val="24"/>
          <w:szCs w:val="24"/>
        </w:rPr>
      </w:pPr>
    </w:p>
    <w:p w14:paraId="6E009FF9" w14:textId="77777777" w:rsidR="00732F86" w:rsidRPr="00195FDB" w:rsidRDefault="00732F86" w:rsidP="00C06157">
      <w:pPr>
        <w:rPr>
          <w:rFonts w:ascii="宋体" w:eastAsia="宋体" w:hAnsi="宋体" w:hint="eastAsia"/>
          <w:sz w:val="24"/>
          <w:szCs w:val="24"/>
        </w:rPr>
      </w:pPr>
    </w:p>
    <w:p w14:paraId="7DECE560" w14:textId="79899E93" w:rsidR="00887996" w:rsidRPr="00195FDB" w:rsidRDefault="004E3C43" w:rsidP="00C06157">
      <w:pPr>
        <w:rPr>
          <w:rFonts w:ascii="宋体" w:eastAsia="宋体" w:hAnsi="宋体" w:hint="eastAsia"/>
          <w:b/>
          <w:bCs/>
          <w:sz w:val="24"/>
          <w:szCs w:val="24"/>
        </w:rPr>
      </w:pPr>
      <w:r w:rsidRPr="00195FDB">
        <w:rPr>
          <w:rFonts w:ascii="宋体" w:eastAsia="宋体" w:hAnsi="宋体" w:hint="eastAsia"/>
          <w:b/>
          <w:bCs/>
          <w:sz w:val="24"/>
          <w:szCs w:val="24"/>
        </w:rPr>
        <w:t>路由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856C2" w:rsidRPr="00195FDB" w14:paraId="37A60AE1" w14:textId="77777777" w:rsidTr="003856C2">
        <w:tc>
          <w:tcPr>
            <w:tcW w:w="2765" w:type="dxa"/>
          </w:tcPr>
          <w:p w14:paraId="1D3251F9" w14:textId="70FC3A07" w:rsidR="003856C2" w:rsidRPr="00195FDB" w:rsidRDefault="003D7877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目的地</w:t>
            </w:r>
            <w:r w:rsidR="00973C54" w:rsidRPr="00195FDB">
              <w:rPr>
                <w:rFonts w:ascii="宋体" w:eastAsia="宋体" w:hAnsi="宋体" w:hint="eastAsia"/>
                <w:sz w:val="24"/>
                <w:szCs w:val="24"/>
              </w:rPr>
              <w:t>（x出发）</w:t>
            </w:r>
          </w:p>
        </w:tc>
        <w:tc>
          <w:tcPr>
            <w:tcW w:w="2765" w:type="dxa"/>
          </w:tcPr>
          <w:p w14:paraId="2E7F8491" w14:textId="0995420A" w:rsidR="003856C2" w:rsidRPr="00195FDB" w:rsidRDefault="008C6CC3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下一</w:t>
            </w:r>
            <w:r w:rsidR="00D92B70" w:rsidRPr="00195FDB">
              <w:rPr>
                <w:rFonts w:ascii="宋体" w:eastAsia="宋体" w:hAnsi="宋体" w:hint="eastAsia"/>
                <w:sz w:val="24"/>
                <w:szCs w:val="24"/>
              </w:rPr>
              <w:t>跳</w:t>
            </w:r>
          </w:p>
        </w:tc>
        <w:tc>
          <w:tcPr>
            <w:tcW w:w="2766" w:type="dxa"/>
          </w:tcPr>
          <w:p w14:paraId="6D0D709C" w14:textId="486CAE94" w:rsidR="003856C2" w:rsidRPr="00195FDB" w:rsidRDefault="00345768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/>
                <w:sz w:val="24"/>
                <w:szCs w:val="24"/>
              </w:rPr>
              <w:t>C</w:t>
            </w:r>
            <w:r w:rsidRPr="00195FDB">
              <w:rPr>
                <w:rFonts w:ascii="宋体" w:eastAsia="宋体" w:hAnsi="宋体" w:hint="eastAsia"/>
                <w:sz w:val="24"/>
                <w:szCs w:val="24"/>
              </w:rPr>
              <w:t>ost</w:t>
            </w:r>
          </w:p>
        </w:tc>
      </w:tr>
      <w:tr w:rsidR="00CB3426" w:rsidRPr="00195FDB" w14:paraId="5C26E04D" w14:textId="77777777" w:rsidTr="003856C2">
        <w:tc>
          <w:tcPr>
            <w:tcW w:w="2765" w:type="dxa"/>
          </w:tcPr>
          <w:p w14:paraId="7DF97F76" w14:textId="30CD2C00" w:rsidR="00CB3426" w:rsidRPr="00195FDB" w:rsidRDefault="00FB31C3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="00276CBC" w:rsidRPr="00195FDB">
              <w:rPr>
                <w:rFonts w:ascii="宋体" w:eastAsia="宋体" w:hAnsi="宋体"/>
                <w:sz w:val="24"/>
                <w:szCs w:val="24"/>
              </w:rPr>
              <w:t>u</w:t>
            </w:r>
          </w:p>
        </w:tc>
        <w:tc>
          <w:tcPr>
            <w:tcW w:w="2765" w:type="dxa"/>
          </w:tcPr>
          <w:p w14:paraId="679BE014" w14:textId="29C4E81F" w:rsidR="00CB3426" w:rsidRPr="00195FDB" w:rsidRDefault="00690ADE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</w:t>
            </w:r>
          </w:p>
        </w:tc>
        <w:tc>
          <w:tcPr>
            <w:tcW w:w="2766" w:type="dxa"/>
          </w:tcPr>
          <w:p w14:paraId="61F0562D" w14:textId="76E772A0" w:rsidR="00CB3426" w:rsidRPr="00195FDB" w:rsidRDefault="00486020" w:rsidP="00C06157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0F403A" w:rsidRPr="00195FDB" w14:paraId="10396D47" w14:textId="77777777" w:rsidTr="003856C2">
        <w:tc>
          <w:tcPr>
            <w:tcW w:w="2765" w:type="dxa"/>
          </w:tcPr>
          <w:p w14:paraId="60AB2C31" w14:textId="6EE53E04" w:rsidR="000F403A" w:rsidRPr="00195FDB" w:rsidRDefault="000F403A" w:rsidP="000F403A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y</w:t>
            </w:r>
          </w:p>
        </w:tc>
        <w:tc>
          <w:tcPr>
            <w:tcW w:w="2765" w:type="dxa"/>
          </w:tcPr>
          <w:p w14:paraId="21CB3F06" w14:textId="6B8919A9" w:rsidR="000F403A" w:rsidRPr="00195FDB" w:rsidRDefault="000F403A" w:rsidP="000F403A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y</w:t>
            </w:r>
          </w:p>
        </w:tc>
        <w:tc>
          <w:tcPr>
            <w:tcW w:w="2766" w:type="dxa"/>
          </w:tcPr>
          <w:p w14:paraId="0D3DA040" w14:textId="05AA4C21" w:rsidR="000F403A" w:rsidRPr="00195FDB" w:rsidRDefault="000F403A" w:rsidP="000F403A">
            <w:pPr>
              <w:rPr>
                <w:rFonts w:ascii="宋体" w:eastAsia="宋体" w:hAnsi="宋体" w:hint="eastAsia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0F403A" w:rsidRPr="00195FDB" w14:paraId="44348C2D" w14:textId="77777777" w:rsidTr="003856C2">
        <w:tc>
          <w:tcPr>
            <w:tcW w:w="2765" w:type="dxa"/>
          </w:tcPr>
          <w:p w14:paraId="59080EB3" w14:textId="6751A4FF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v</w:t>
            </w:r>
            <w:proofErr w:type="spellEnd"/>
          </w:p>
        </w:tc>
        <w:tc>
          <w:tcPr>
            <w:tcW w:w="2765" w:type="dxa"/>
          </w:tcPr>
          <w:p w14:paraId="2528C7D1" w14:textId="1E7F6AAA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v</w:t>
            </w:r>
            <w:proofErr w:type="spellEnd"/>
          </w:p>
        </w:tc>
        <w:tc>
          <w:tcPr>
            <w:tcW w:w="2766" w:type="dxa"/>
          </w:tcPr>
          <w:p w14:paraId="28865340" w14:textId="2C96BCC1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0F403A" w:rsidRPr="00195FDB" w14:paraId="48F35985" w14:textId="77777777" w:rsidTr="003856C2">
        <w:tc>
          <w:tcPr>
            <w:tcW w:w="2765" w:type="dxa"/>
          </w:tcPr>
          <w:p w14:paraId="10EFF6CF" w14:textId="0E5188F5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w</w:t>
            </w:r>
            <w:proofErr w:type="spellEnd"/>
          </w:p>
        </w:tc>
        <w:tc>
          <w:tcPr>
            <w:tcW w:w="2765" w:type="dxa"/>
          </w:tcPr>
          <w:p w14:paraId="60DC182C" w14:textId="209D6075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y</w:t>
            </w:r>
          </w:p>
        </w:tc>
        <w:tc>
          <w:tcPr>
            <w:tcW w:w="2766" w:type="dxa"/>
          </w:tcPr>
          <w:p w14:paraId="769839EE" w14:textId="51BB29F1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0F403A" w:rsidRPr="00195FDB" w14:paraId="157896DE" w14:textId="77777777" w:rsidTr="003856C2">
        <w:tc>
          <w:tcPr>
            <w:tcW w:w="2765" w:type="dxa"/>
          </w:tcPr>
          <w:p w14:paraId="6D2D6D9F" w14:textId="65501F15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z</w:t>
            </w:r>
          </w:p>
        </w:tc>
        <w:tc>
          <w:tcPr>
            <w:tcW w:w="2765" w:type="dxa"/>
          </w:tcPr>
          <w:p w14:paraId="02D366AD" w14:textId="4D93FAFD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y</w:t>
            </w:r>
          </w:p>
        </w:tc>
        <w:tc>
          <w:tcPr>
            <w:tcW w:w="2766" w:type="dxa"/>
          </w:tcPr>
          <w:p w14:paraId="03169C58" w14:textId="03F25C54" w:rsidR="000F403A" w:rsidRPr="00195FDB" w:rsidRDefault="000F403A" w:rsidP="000F403A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</w:tr>
    </w:tbl>
    <w:p w14:paraId="12A730F6" w14:textId="227FB447" w:rsidR="00D667BA" w:rsidRPr="00195FDB" w:rsidRDefault="00D667BA" w:rsidP="00C06157">
      <w:pPr>
        <w:rPr>
          <w:rFonts w:ascii="宋体" w:eastAsia="宋体" w:hAnsi="宋体"/>
          <w:sz w:val="24"/>
          <w:szCs w:val="24"/>
        </w:rPr>
      </w:pPr>
    </w:p>
    <w:p w14:paraId="1833C948" w14:textId="69B59D90" w:rsidR="00997B0A" w:rsidRPr="00195FDB" w:rsidRDefault="00B05DD8" w:rsidP="00C06157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 w:hint="eastAsia"/>
          <w:b/>
          <w:bCs/>
          <w:sz w:val="24"/>
          <w:szCs w:val="24"/>
        </w:rPr>
        <w:t>简化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97B0A" w:rsidRPr="00195FDB" w14:paraId="6CAEBF56" w14:textId="77777777" w:rsidTr="00546502">
        <w:tc>
          <w:tcPr>
            <w:tcW w:w="2765" w:type="dxa"/>
          </w:tcPr>
          <w:p w14:paraId="1D0967AA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目的地（x出发）</w:t>
            </w:r>
          </w:p>
        </w:tc>
        <w:tc>
          <w:tcPr>
            <w:tcW w:w="2765" w:type="dxa"/>
          </w:tcPr>
          <w:p w14:paraId="0CDAABDE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下一跳</w:t>
            </w:r>
          </w:p>
        </w:tc>
        <w:tc>
          <w:tcPr>
            <w:tcW w:w="2766" w:type="dxa"/>
          </w:tcPr>
          <w:p w14:paraId="3C002596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/>
                <w:sz w:val="24"/>
                <w:szCs w:val="24"/>
              </w:rPr>
              <w:t>C</w:t>
            </w:r>
            <w:r w:rsidRPr="00195FDB">
              <w:rPr>
                <w:rFonts w:ascii="宋体" w:eastAsia="宋体" w:hAnsi="宋体" w:hint="eastAsia"/>
                <w:sz w:val="24"/>
                <w:szCs w:val="24"/>
              </w:rPr>
              <w:t>ost</w:t>
            </w:r>
          </w:p>
        </w:tc>
      </w:tr>
      <w:tr w:rsidR="00997B0A" w:rsidRPr="00195FDB" w14:paraId="43D2225B" w14:textId="77777777" w:rsidTr="00546502">
        <w:tc>
          <w:tcPr>
            <w:tcW w:w="2765" w:type="dxa"/>
          </w:tcPr>
          <w:p w14:paraId="06EF29E7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</w:t>
            </w:r>
          </w:p>
        </w:tc>
        <w:tc>
          <w:tcPr>
            <w:tcW w:w="2765" w:type="dxa"/>
          </w:tcPr>
          <w:p w14:paraId="20272683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u</w:t>
            </w:r>
          </w:p>
        </w:tc>
        <w:tc>
          <w:tcPr>
            <w:tcW w:w="2766" w:type="dxa"/>
          </w:tcPr>
          <w:p w14:paraId="18FD2DC8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</w:tr>
      <w:tr w:rsidR="00997B0A" w:rsidRPr="00195FDB" w14:paraId="7D26273B" w14:textId="77777777" w:rsidTr="00546502">
        <w:tc>
          <w:tcPr>
            <w:tcW w:w="2765" w:type="dxa"/>
          </w:tcPr>
          <w:p w14:paraId="6F7CC895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v</w:t>
            </w:r>
            <w:proofErr w:type="spellEnd"/>
          </w:p>
        </w:tc>
        <w:tc>
          <w:tcPr>
            <w:tcW w:w="2765" w:type="dxa"/>
          </w:tcPr>
          <w:p w14:paraId="2127FFEE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proofErr w:type="spellStart"/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v</w:t>
            </w:r>
            <w:proofErr w:type="spellEnd"/>
          </w:p>
        </w:tc>
        <w:tc>
          <w:tcPr>
            <w:tcW w:w="2766" w:type="dxa"/>
          </w:tcPr>
          <w:p w14:paraId="1692146C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</w:tr>
      <w:tr w:rsidR="00997B0A" w:rsidRPr="00195FDB" w14:paraId="047970C3" w14:textId="77777777" w:rsidTr="00546502">
        <w:tc>
          <w:tcPr>
            <w:tcW w:w="2765" w:type="dxa"/>
          </w:tcPr>
          <w:p w14:paraId="3BBC04E2" w14:textId="70CCA57E" w:rsidR="00997B0A" w:rsidRPr="00195FDB" w:rsidRDefault="000B6999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*</w:t>
            </w:r>
          </w:p>
        </w:tc>
        <w:tc>
          <w:tcPr>
            <w:tcW w:w="2765" w:type="dxa"/>
          </w:tcPr>
          <w:p w14:paraId="37143515" w14:textId="77777777" w:rsidR="00997B0A" w:rsidRPr="00195FDB" w:rsidRDefault="00997B0A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 w:hint="eastAsia"/>
                <w:sz w:val="24"/>
                <w:szCs w:val="24"/>
              </w:rPr>
              <w:t>R</w:t>
            </w:r>
            <w:r w:rsidRPr="00195FDB">
              <w:rPr>
                <w:rFonts w:ascii="宋体" w:eastAsia="宋体" w:hAnsi="宋体"/>
                <w:sz w:val="24"/>
                <w:szCs w:val="24"/>
              </w:rPr>
              <w:t>y</w:t>
            </w:r>
          </w:p>
        </w:tc>
        <w:tc>
          <w:tcPr>
            <w:tcW w:w="2766" w:type="dxa"/>
          </w:tcPr>
          <w:p w14:paraId="1D453E73" w14:textId="4E013A87" w:rsidR="00997B0A" w:rsidRPr="00195FDB" w:rsidRDefault="001A108E" w:rsidP="00546502">
            <w:pPr>
              <w:rPr>
                <w:rFonts w:ascii="宋体" w:eastAsia="宋体" w:hAnsi="宋体"/>
                <w:sz w:val="24"/>
                <w:szCs w:val="24"/>
              </w:rPr>
            </w:pPr>
            <w:r w:rsidRPr="00195FDB">
              <w:rPr>
                <w:rFonts w:ascii="宋体" w:eastAsia="宋体" w:hAnsi="宋体"/>
                <w:sz w:val="24"/>
                <w:szCs w:val="24"/>
              </w:rPr>
              <w:t>…</w:t>
            </w:r>
          </w:p>
        </w:tc>
      </w:tr>
    </w:tbl>
    <w:p w14:paraId="3C2C05AA" w14:textId="77777777" w:rsidR="00D667BA" w:rsidRPr="00195FDB" w:rsidRDefault="00D667BA" w:rsidP="00C06157">
      <w:pPr>
        <w:rPr>
          <w:rFonts w:ascii="宋体" w:eastAsia="宋体" w:hAnsi="宋体"/>
          <w:sz w:val="24"/>
          <w:szCs w:val="24"/>
        </w:rPr>
      </w:pPr>
    </w:p>
    <w:p w14:paraId="1907D3D4" w14:textId="77777777" w:rsidR="004E7389" w:rsidRPr="00195FDB" w:rsidRDefault="004E7389" w:rsidP="00C06157">
      <w:pPr>
        <w:rPr>
          <w:rFonts w:ascii="宋体" w:eastAsia="宋体" w:hAnsi="宋体"/>
          <w:sz w:val="24"/>
          <w:szCs w:val="24"/>
        </w:rPr>
      </w:pPr>
    </w:p>
    <w:p w14:paraId="6039D662" w14:textId="5ED495CE" w:rsidR="00C06157" w:rsidRPr="00195FDB" w:rsidRDefault="00C06157" w:rsidP="00C06157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/>
          <w:b/>
          <w:bCs/>
          <w:sz w:val="24"/>
          <w:szCs w:val="24"/>
        </w:rPr>
        <w:t>2.讨论</w:t>
      </w:r>
      <w:proofErr w:type="spellStart"/>
      <w:r w:rsidRPr="00195FDB">
        <w:rPr>
          <w:rFonts w:ascii="宋体" w:eastAsia="宋体" w:hAnsi="宋体"/>
          <w:b/>
          <w:bCs/>
          <w:sz w:val="24"/>
          <w:szCs w:val="24"/>
        </w:rPr>
        <w:t>Dijsktra's</w:t>
      </w:r>
      <w:proofErr w:type="spellEnd"/>
      <w:r w:rsidRPr="00195FDB">
        <w:rPr>
          <w:rFonts w:ascii="宋体" w:eastAsia="宋体" w:hAnsi="宋体"/>
          <w:b/>
          <w:bCs/>
          <w:sz w:val="24"/>
          <w:szCs w:val="24"/>
        </w:rPr>
        <w:t>算法的复杂性以及存在的问题?</w:t>
      </w:r>
    </w:p>
    <w:p w14:paraId="42E525DB" w14:textId="77777777" w:rsidR="00387087" w:rsidRPr="00195FDB" w:rsidRDefault="00387087" w:rsidP="00C06157">
      <w:pPr>
        <w:rPr>
          <w:rFonts w:ascii="宋体" w:eastAsia="宋体" w:hAnsi="宋体"/>
          <w:sz w:val="24"/>
          <w:szCs w:val="24"/>
        </w:rPr>
      </w:pPr>
    </w:p>
    <w:p w14:paraId="0E275278" w14:textId="31A56F4B" w:rsidR="0076070A" w:rsidRPr="00195FDB" w:rsidRDefault="00850273" w:rsidP="00C06157">
      <w:pPr>
        <w:rPr>
          <w:rFonts w:ascii="宋体" w:eastAsia="宋体" w:hAnsi="宋体" w:hint="eastAsia"/>
          <w:sz w:val="24"/>
          <w:szCs w:val="24"/>
        </w:rPr>
      </w:pPr>
      <w:r w:rsidRPr="00195FDB">
        <w:rPr>
          <w:rFonts w:ascii="宋体" w:eastAsia="宋体" w:hAnsi="宋体"/>
          <w:b/>
          <w:bCs/>
          <w:sz w:val="24"/>
          <w:szCs w:val="24"/>
        </w:rPr>
        <w:tab/>
      </w:r>
      <w:r w:rsidR="0084449F" w:rsidRPr="00195FDB">
        <w:rPr>
          <w:rFonts w:ascii="宋体" w:eastAsia="宋体" w:hAnsi="宋体" w:hint="eastAsia"/>
          <w:b/>
          <w:bCs/>
          <w:sz w:val="24"/>
          <w:szCs w:val="24"/>
        </w:rPr>
        <w:t>复杂性：</w:t>
      </w:r>
      <w:r w:rsidRPr="00195FDB">
        <w:rPr>
          <w:rFonts w:ascii="宋体" w:eastAsia="宋体" w:hAnsi="宋体" w:hint="eastAsia"/>
          <w:sz w:val="24"/>
          <w:szCs w:val="24"/>
        </w:rPr>
        <w:t>在第一次迭代中，我们需要搜索所有的n</w:t>
      </w:r>
      <w:proofErr w:type="gramStart"/>
      <w:r w:rsidRPr="00195FDB">
        <w:rPr>
          <w:rFonts w:ascii="宋体" w:eastAsia="宋体" w:hAnsi="宋体" w:hint="eastAsia"/>
          <w:sz w:val="24"/>
          <w:szCs w:val="24"/>
        </w:rPr>
        <w:t>个</w:t>
      </w:r>
      <w:proofErr w:type="gramEnd"/>
      <w:r w:rsidRPr="00195FDB">
        <w:rPr>
          <w:rFonts w:ascii="宋体" w:eastAsia="宋体" w:hAnsi="宋体" w:hint="eastAsia"/>
          <w:sz w:val="24"/>
          <w:szCs w:val="24"/>
        </w:rPr>
        <w:t>节点以确定出不在M中且具有最低开销的节点在第二次迭代时，我们需要检查n-1个节点以确定最低开销。第三次对n-2个节点迭代，依次类推。总之，我们在所有迭代中需要搜寻的节点总数为n</w:t>
      </w:r>
      <w:r w:rsidR="00F64AD0">
        <w:rPr>
          <w:rFonts w:ascii="宋体" w:eastAsia="宋体" w:hAnsi="宋体" w:hint="eastAsia"/>
          <w:sz w:val="24"/>
          <w:szCs w:val="24"/>
        </w:rPr>
        <w:t>(</w:t>
      </w:r>
      <w:r w:rsidRPr="00195FDB">
        <w:rPr>
          <w:rFonts w:ascii="宋体" w:eastAsia="宋体" w:hAnsi="宋体" w:hint="eastAsia"/>
          <w:sz w:val="24"/>
          <w:szCs w:val="24"/>
        </w:rPr>
        <w:t>n+1</w:t>
      </w:r>
      <w:r w:rsidR="00F64AD0">
        <w:rPr>
          <w:rFonts w:ascii="宋体" w:eastAsia="宋体" w:hAnsi="宋体" w:hint="eastAsia"/>
          <w:sz w:val="24"/>
          <w:szCs w:val="24"/>
        </w:rPr>
        <w:t>)</w:t>
      </w:r>
      <w:r w:rsidRPr="00195FDB">
        <w:rPr>
          <w:rFonts w:ascii="宋体" w:eastAsia="宋体" w:hAnsi="宋体" w:hint="eastAsia"/>
          <w:sz w:val="24"/>
          <w:szCs w:val="24"/>
        </w:rPr>
        <w:t>/2,因此我们说前面实现的链路状态算法在最差情况下复杂性为O(n^2)。</w:t>
      </w:r>
    </w:p>
    <w:p w14:paraId="747D75D1" w14:textId="611F7062" w:rsidR="0007786F" w:rsidRPr="00195FDB" w:rsidRDefault="00930123" w:rsidP="00C06157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/>
          <w:b/>
          <w:bCs/>
          <w:sz w:val="24"/>
          <w:szCs w:val="24"/>
        </w:rPr>
        <w:tab/>
      </w:r>
      <w:r w:rsidRPr="00195FDB">
        <w:rPr>
          <w:rFonts w:ascii="宋体" w:eastAsia="宋体" w:hAnsi="宋体" w:hint="eastAsia"/>
          <w:b/>
          <w:bCs/>
          <w:sz w:val="24"/>
          <w:szCs w:val="24"/>
        </w:rPr>
        <w:t>存在问题：</w:t>
      </w:r>
    </w:p>
    <w:p w14:paraId="730869EA" w14:textId="58E88220" w:rsidR="00760C91" w:rsidRPr="00C968DE" w:rsidRDefault="00206084" w:rsidP="00176921">
      <w:pPr>
        <w:ind w:firstLine="420"/>
        <w:rPr>
          <w:rFonts w:ascii="宋体" w:eastAsia="宋体" w:hAnsi="宋体"/>
          <w:sz w:val="24"/>
          <w:szCs w:val="24"/>
        </w:rPr>
      </w:pPr>
      <w:r w:rsidRPr="00C968DE">
        <w:rPr>
          <w:rFonts w:ascii="宋体" w:eastAsia="宋体" w:hAnsi="宋体" w:hint="eastAsia"/>
          <w:sz w:val="24"/>
          <w:szCs w:val="24"/>
        </w:rPr>
        <w:t>1.</w:t>
      </w:r>
      <w:r w:rsidR="00825862" w:rsidRPr="00C968DE">
        <w:rPr>
          <w:rFonts w:ascii="宋体" w:eastAsia="宋体" w:hAnsi="宋体" w:hint="eastAsia"/>
          <w:sz w:val="24"/>
          <w:szCs w:val="24"/>
        </w:rPr>
        <w:t>算法</w:t>
      </w:r>
      <w:r w:rsidR="00C03C1D" w:rsidRPr="00C968DE">
        <w:rPr>
          <w:rFonts w:ascii="宋体" w:eastAsia="宋体" w:hAnsi="宋体" w:hint="eastAsia"/>
          <w:sz w:val="24"/>
          <w:szCs w:val="24"/>
        </w:rPr>
        <w:t>时间复杂度较高</w:t>
      </w:r>
      <w:r w:rsidR="003D7F55" w:rsidRPr="00C968DE">
        <w:rPr>
          <w:rFonts w:ascii="宋体" w:eastAsia="宋体" w:hAnsi="宋体" w:hint="eastAsia"/>
          <w:sz w:val="24"/>
          <w:szCs w:val="24"/>
        </w:rPr>
        <w:t>，</w:t>
      </w:r>
      <w:r w:rsidR="000B3BA2" w:rsidRPr="00C968DE">
        <w:rPr>
          <w:rFonts w:ascii="宋体" w:eastAsia="宋体" w:hAnsi="宋体" w:hint="eastAsia"/>
          <w:sz w:val="24"/>
          <w:szCs w:val="24"/>
        </w:rPr>
        <w:t>当路由器过多</w:t>
      </w:r>
      <w:r w:rsidR="00CE385A" w:rsidRPr="00C968DE">
        <w:rPr>
          <w:rFonts w:ascii="宋体" w:eastAsia="宋体" w:hAnsi="宋体" w:hint="eastAsia"/>
          <w:sz w:val="24"/>
          <w:szCs w:val="24"/>
        </w:rPr>
        <w:t>，</w:t>
      </w:r>
      <w:r w:rsidR="00D90E9A" w:rsidRPr="00C968DE">
        <w:rPr>
          <w:rFonts w:ascii="宋体" w:eastAsia="宋体" w:hAnsi="宋体" w:hint="eastAsia"/>
          <w:sz w:val="24"/>
          <w:szCs w:val="24"/>
        </w:rPr>
        <w:t>寻找路径的算法复杂度过高</w:t>
      </w:r>
      <w:r w:rsidR="00FE67BB" w:rsidRPr="00C968DE">
        <w:rPr>
          <w:rFonts w:ascii="宋体" w:eastAsia="宋体" w:hAnsi="宋体" w:hint="eastAsia"/>
          <w:sz w:val="24"/>
          <w:szCs w:val="24"/>
        </w:rPr>
        <w:t>。</w:t>
      </w:r>
    </w:p>
    <w:p w14:paraId="10E8ABB8" w14:textId="611D3975" w:rsidR="0090626F" w:rsidRPr="00C968DE" w:rsidRDefault="004D38C3" w:rsidP="0099532E">
      <w:pPr>
        <w:ind w:firstLine="420"/>
        <w:rPr>
          <w:rFonts w:ascii="宋体" w:eastAsia="宋体" w:hAnsi="宋体"/>
          <w:sz w:val="24"/>
          <w:szCs w:val="24"/>
        </w:rPr>
      </w:pPr>
      <w:r w:rsidRPr="00C968DE">
        <w:rPr>
          <w:rFonts w:ascii="宋体" w:eastAsia="宋体" w:hAnsi="宋体" w:hint="eastAsia"/>
          <w:sz w:val="24"/>
          <w:szCs w:val="24"/>
        </w:rPr>
        <w:t>2.</w:t>
      </w:r>
      <w:r w:rsidR="008C09C2" w:rsidRPr="008C09C2">
        <w:rPr>
          <w:rFonts w:ascii="宋体" w:eastAsia="宋体" w:hAnsi="宋体" w:hint="eastAsia"/>
          <w:sz w:val="24"/>
          <w:szCs w:val="24"/>
        </w:rPr>
        <w:t>可能产生“振荡”。</w:t>
      </w:r>
      <w:r w:rsidR="0090626F" w:rsidRPr="00C968DE">
        <w:rPr>
          <w:rFonts w:ascii="宋体" w:eastAsia="宋体" w:hAnsi="宋体" w:hint="eastAsia"/>
          <w:sz w:val="24"/>
          <w:szCs w:val="24"/>
        </w:rPr>
        <w:t>算法存在隐患</w:t>
      </w:r>
      <w:r w:rsidR="00DF38FA" w:rsidRPr="00C968DE">
        <w:rPr>
          <w:rFonts w:ascii="宋体" w:eastAsia="宋体" w:hAnsi="宋体" w:hint="eastAsia"/>
          <w:sz w:val="24"/>
          <w:szCs w:val="24"/>
        </w:rPr>
        <w:t>，</w:t>
      </w:r>
      <w:r w:rsidR="00706789" w:rsidRPr="00C968DE">
        <w:rPr>
          <w:rFonts w:ascii="宋体" w:eastAsia="宋体" w:hAnsi="宋体" w:hint="eastAsia"/>
          <w:sz w:val="24"/>
          <w:szCs w:val="24"/>
        </w:rPr>
        <w:t>可能</w:t>
      </w:r>
      <w:r w:rsidR="00FB2BAD" w:rsidRPr="00C968DE">
        <w:rPr>
          <w:rFonts w:ascii="宋体" w:eastAsia="宋体" w:hAnsi="宋体" w:hint="eastAsia"/>
          <w:sz w:val="24"/>
          <w:szCs w:val="24"/>
        </w:rPr>
        <w:t>导致</w:t>
      </w:r>
      <w:r w:rsidR="00706789" w:rsidRPr="00C968DE">
        <w:rPr>
          <w:rFonts w:ascii="宋体" w:eastAsia="宋体" w:hAnsi="宋体" w:hint="eastAsia"/>
          <w:sz w:val="24"/>
          <w:szCs w:val="24"/>
        </w:rPr>
        <w:t>拥塞</w:t>
      </w:r>
      <w:r w:rsidR="003027AD" w:rsidRPr="00C968DE">
        <w:rPr>
          <w:rFonts w:ascii="宋体" w:eastAsia="宋体" w:hAnsi="宋体" w:hint="eastAsia"/>
          <w:sz w:val="24"/>
          <w:szCs w:val="24"/>
        </w:rPr>
        <w:t>。</w:t>
      </w:r>
      <w:r w:rsidR="00FC2B8A" w:rsidRPr="00C968DE">
        <w:rPr>
          <w:rFonts w:ascii="宋体" w:eastAsia="宋体" w:hAnsi="宋体" w:hint="eastAsia"/>
          <w:sz w:val="24"/>
          <w:szCs w:val="24"/>
        </w:rPr>
        <w:t>无全局平衡</w:t>
      </w:r>
      <w:r w:rsidR="00A36FBF" w:rsidRPr="00C968DE">
        <w:rPr>
          <w:rFonts w:ascii="宋体" w:eastAsia="宋体" w:hAnsi="宋体" w:hint="eastAsia"/>
          <w:sz w:val="24"/>
          <w:szCs w:val="24"/>
        </w:rPr>
        <w:t>功能</w:t>
      </w:r>
      <w:r w:rsidR="002E489C" w:rsidRPr="00C968DE">
        <w:rPr>
          <w:rFonts w:ascii="宋体" w:eastAsia="宋体" w:hAnsi="宋体" w:hint="eastAsia"/>
          <w:sz w:val="24"/>
          <w:szCs w:val="24"/>
        </w:rPr>
        <w:t>。</w:t>
      </w:r>
      <w:r w:rsidR="00EC2E15" w:rsidRPr="00C968DE">
        <w:rPr>
          <w:rFonts w:ascii="宋体" w:eastAsia="宋体" w:hAnsi="宋体" w:hint="eastAsia"/>
          <w:sz w:val="24"/>
          <w:szCs w:val="24"/>
        </w:rPr>
        <w:t>（因为</w:t>
      </w:r>
      <w:r w:rsidR="00557A1B" w:rsidRPr="00C968DE">
        <w:rPr>
          <w:rFonts w:ascii="宋体" w:eastAsia="宋体" w:hAnsi="宋体" w:hint="eastAsia"/>
          <w:sz w:val="24"/>
          <w:szCs w:val="24"/>
        </w:rPr>
        <w:t>cost为动态的）</w:t>
      </w:r>
    </w:p>
    <w:p w14:paraId="39322189" w14:textId="37429CE8" w:rsidR="00BD1B38" w:rsidRPr="00C968DE" w:rsidRDefault="00333997" w:rsidP="0099532E">
      <w:pPr>
        <w:ind w:firstLine="420"/>
        <w:rPr>
          <w:rFonts w:ascii="宋体" w:eastAsia="宋体" w:hAnsi="宋体"/>
          <w:sz w:val="24"/>
          <w:szCs w:val="24"/>
        </w:rPr>
      </w:pPr>
      <w:r w:rsidRPr="00C968DE">
        <w:rPr>
          <w:rFonts w:ascii="宋体" w:eastAsia="宋体" w:hAnsi="宋体" w:hint="eastAsia"/>
          <w:sz w:val="24"/>
          <w:szCs w:val="24"/>
        </w:rPr>
        <w:t>具体如下：</w:t>
      </w:r>
    </w:p>
    <w:p w14:paraId="01262D13" w14:textId="23B73B03" w:rsidR="00541372" w:rsidRPr="00C968DE" w:rsidRDefault="00541372" w:rsidP="00035ABD">
      <w:pPr>
        <w:ind w:left="420" w:firstLine="420"/>
        <w:rPr>
          <w:rFonts w:ascii="宋体" w:eastAsia="宋体" w:hAnsi="宋体"/>
          <w:sz w:val="24"/>
          <w:szCs w:val="24"/>
        </w:rPr>
      </w:pPr>
      <w:r w:rsidRPr="00541372">
        <w:rPr>
          <w:rFonts w:ascii="宋体" w:eastAsia="宋体" w:hAnsi="宋体" w:hint="eastAsia"/>
          <w:sz w:val="24"/>
          <w:szCs w:val="24"/>
        </w:rPr>
        <w:t>初始：图(a)，其链路费用相当于承载的流量</w:t>
      </w:r>
    </w:p>
    <w:p w14:paraId="47D3A370" w14:textId="376BBF98" w:rsidR="006036B7" w:rsidRPr="006036B7" w:rsidRDefault="006036B7" w:rsidP="006036B7">
      <w:pPr>
        <w:ind w:left="420" w:firstLine="420"/>
        <w:rPr>
          <w:rFonts w:ascii="宋体" w:eastAsia="宋体" w:hAnsi="宋体"/>
          <w:sz w:val="24"/>
          <w:szCs w:val="24"/>
        </w:rPr>
      </w:pPr>
      <w:r w:rsidRPr="006036B7">
        <w:rPr>
          <w:rFonts w:ascii="宋体" w:eastAsia="宋体" w:hAnsi="宋体" w:hint="eastAsia"/>
          <w:sz w:val="24"/>
          <w:szCs w:val="24"/>
        </w:rPr>
        <w:t>第一次：</w:t>
      </w:r>
      <w:r w:rsidRPr="00C968DE">
        <w:rPr>
          <w:rFonts w:ascii="宋体" w:eastAsia="宋体" w:hAnsi="宋体" w:hint="eastAsia"/>
          <w:sz w:val="24"/>
          <w:szCs w:val="24"/>
        </w:rPr>
        <w:t>根据LS算法计算后，节点x、y都确定顺时针方向到w的路径</w:t>
      </w:r>
      <w:r w:rsidRPr="00C968DE">
        <w:rPr>
          <w:rFonts w:ascii="宋体" w:eastAsia="宋体" w:hAnsi="宋体" w:hint="eastAsia"/>
          <w:sz w:val="24"/>
          <w:szCs w:val="24"/>
        </w:rPr>
        <w:lastRenderedPageBreak/>
        <w:t>费用最低，为1。产生图(b)费用</w:t>
      </w:r>
    </w:p>
    <w:p w14:paraId="31BE938C" w14:textId="3BA1EF3A" w:rsidR="00E31F5E" w:rsidRPr="00C968DE" w:rsidRDefault="00EA1578" w:rsidP="00E31F5E">
      <w:pPr>
        <w:ind w:left="420" w:firstLine="420"/>
        <w:rPr>
          <w:rFonts w:ascii="宋体" w:eastAsia="宋体" w:hAnsi="宋体"/>
          <w:sz w:val="24"/>
          <w:szCs w:val="24"/>
        </w:rPr>
      </w:pPr>
      <w:r w:rsidRPr="00EA1578">
        <w:rPr>
          <w:rFonts w:ascii="宋体" w:eastAsia="宋体" w:hAnsi="宋体" w:hint="eastAsia"/>
          <w:sz w:val="24"/>
          <w:szCs w:val="24"/>
        </w:rPr>
        <w:t>第二次：</w:t>
      </w:r>
      <w:r w:rsidR="00E31F5E" w:rsidRPr="00C968DE">
        <w:rPr>
          <w:rFonts w:ascii="宋体" w:eastAsia="宋体" w:hAnsi="宋体" w:hint="eastAsia"/>
          <w:sz w:val="24"/>
          <w:szCs w:val="24"/>
        </w:rPr>
        <w:t>根据LS算法计算后，节点x、y、z都确定逆时针方向到w的路径费用最低，为0。产生图(c)费用</w:t>
      </w:r>
    </w:p>
    <w:p w14:paraId="06C99614" w14:textId="4E636913" w:rsidR="008C45BC" w:rsidRPr="00C968DE" w:rsidRDefault="008C45BC" w:rsidP="008C45BC">
      <w:pPr>
        <w:ind w:left="420" w:firstLine="420"/>
        <w:rPr>
          <w:rFonts w:ascii="宋体" w:eastAsia="宋体" w:hAnsi="宋体"/>
          <w:sz w:val="24"/>
          <w:szCs w:val="24"/>
        </w:rPr>
      </w:pPr>
      <w:r w:rsidRPr="008C45BC">
        <w:rPr>
          <w:rFonts w:ascii="宋体" w:eastAsia="宋体" w:hAnsi="宋体" w:hint="eastAsia"/>
          <w:sz w:val="24"/>
          <w:szCs w:val="24"/>
        </w:rPr>
        <w:t>第三次：</w:t>
      </w:r>
      <w:r w:rsidRPr="00C968DE">
        <w:rPr>
          <w:rFonts w:ascii="宋体" w:eastAsia="宋体" w:hAnsi="宋体" w:hint="eastAsia"/>
          <w:sz w:val="24"/>
          <w:szCs w:val="24"/>
        </w:rPr>
        <w:t>根据LS算法计算后，节点x、y、z都确定顺时针方向到w的路径费用最低，为0。产生图(d)费用</w:t>
      </w:r>
    </w:p>
    <w:p w14:paraId="1577D743" w14:textId="3C770F13" w:rsidR="00E242FA" w:rsidRDefault="00FF4A8A" w:rsidP="00C06157">
      <w:pPr>
        <w:rPr>
          <w:noProof/>
        </w:rPr>
      </w:pPr>
      <w:r>
        <w:rPr>
          <w:noProof/>
        </w:rPr>
        <w:drawing>
          <wp:inline distT="0" distB="0" distL="0" distR="0" wp14:anchorId="3E8A2F7C" wp14:editId="0A3AABE2">
            <wp:extent cx="5274310" cy="1530350"/>
            <wp:effectExtent l="0" t="0" r="2540" b="0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A14E5" w14:textId="6EE175A2" w:rsidR="00560548" w:rsidRDefault="00560548" w:rsidP="00C06157">
      <w:pPr>
        <w:rPr>
          <w:noProof/>
        </w:rPr>
      </w:pPr>
    </w:p>
    <w:p w14:paraId="5A6ACC66" w14:textId="77777777" w:rsidR="00560548" w:rsidRPr="00195FDB" w:rsidRDefault="00560548" w:rsidP="00C06157">
      <w:pPr>
        <w:rPr>
          <w:rFonts w:ascii="宋体" w:eastAsia="宋体" w:hAnsi="宋体" w:hint="eastAsia"/>
          <w:sz w:val="24"/>
          <w:szCs w:val="24"/>
        </w:rPr>
      </w:pPr>
    </w:p>
    <w:p w14:paraId="6EB659D1" w14:textId="79E5892F" w:rsidR="009E7CF6" w:rsidRPr="00195FDB" w:rsidRDefault="00C06157" w:rsidP="00C06157">
      <w:pPr>
        <w:rPr>
          <w:rFonts w:ascii="宋体" w:eastAsia="宋体" w:hAnsi="宋体"/>
          <w:b/>
          <w:bCs/>
          <w:sz w:val="24"/>
          <w:szCs w:val="24"/>
        </w:rPr>
      </w:pPr>
      <w:r w:rsidRPr="00195FDB">
        <w:rPr>
          <w:rFonts w:ascii="宋体" w:eastAsia="宋体" w:hAnsi="宋体"/>
          <w:b/>
          <w:bCs/>
          <w:sz w:val="24"/>
          <w:szCs w:val="24"/>
        </w:rPr>
        <w:t>3. 网络拥塞发生的条件与拥塞控制触发的条件有和不同？</w:t>
      </w:r>
    </w:p>
    <w:p w14:paraId="75CCDAFD" w14:textId="71DF2D3F" w:rsidR="00A26A40" w:rsidRDefault="00266F7D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/>
          <w:sz w:val="24"/>
          <w:szCs w:val="24"/>
        </w:rPr>
        <w:tab/>
      </w:r>
      <w:r w:rsidR="003E2D94" w:rsidRPr="00195FDB">
        <w:rPr>
          <w:rFonts w:ascii="宋体" w:eastAsia="宋体" w:hAnsi="宋体" w:hint="eastAsia"/>
          <w:b/>
          <w:bCs/>
          <w:sz w:val="24"/>
          <w:szCs w:val="24"/>
        </w:rPr>
        <w:t>网络拥塞</w:t>
      </w:r>
      <w:r w:rsidR="003E2D94" w:rsidRPr="00195FDB">
        <w:rPr>
          <w:rFonts w:ascii="宋体" w:eastAsia="宋体" w:hAnsi="宋体" w:hint="eastAsia"/>
          <w:sz w:val="24"/>
          <w:szCs w:val="24"/>
        </w:rPr>
        <w:t>发生的条件是</w:t>
      </w:r>
      <w:r w:rsidR="00FC4E2D" w:rsidRPr="00195FDB">
        <w:rPr>
          <w:rFonts w:ascii="宋体" w:eastAsia="宋体" w:hAnsi="宋体" w:hint="eastAsia"/>
          <w:sz w:val="24"/>
          <w:szCs w:val="24"/>
        </w:rPr>
        <w:t>“路由器无法处理当前任务</w:t>
      </w:r>
      <w:r w:rsidR="00F62426" w:rsidRPr="00195FDB">
        <w:rPr>
          <w:rFonts w:ascii="宋体" w:eastAsia="宋体" w:hAnsi="宋体" w:hint="eastAsia"/>
          <w:sz w:val="24"/>
          <w:szCs w:val="24"/>
        </w:rPr>
        <w:t>”</w:t>
      </w:r>
    </w:p>
    <w:p w14:paraId="674B555B" w14:textId="65E7C1DF" w:rsidR="00026ED3" w:rsidRPr="00136B97" w:rsidRDefault="00026ED3" w:rsidP="00136B97">
      <w:pPr>
        <w:pStyle w:val="a9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136B97">
        <w:rPr>
          <w:rFonts w:ascii="宋体" w:eastAsia="宋体" w:hAnsi="宋体"/>
          <w:sz w:val="24"/>
          <w:szCs w:val="24"/>
        </w:rPr>
        <w:t>多条流入线路有分组到达，并需要同一输出线路，此时，如果路由器没有足够的内存来存放所有这些分组，那么有的分组就会丢失。</w:t>
      </w:r>
    </w:p>
    <w:p w14:paraId="19D7BB2E" w14:textId="68E8AD48" w:rsidR="006C4581" w:rsidRDefault="006B29E7" w:rsidP="00C06157">
      <w:pPr>
        <w:pStyle w:val="a9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A06C09">
        <w:rPr>
          <w:rFonts w:ascii="宋体" w:eastAsia="宋体" w:hAnsi="宋体"/>
          <w:sz w:val="24"/>
          <w:szCs w:val="24"/>
        </w:rPr>
        <w:t>路由器处理</w:t>
      </w:r>
      <w:r>
        <w:rPr>
          <w:rFonts w:ascii="宋体" w:eastAsia="宋体" w:hAnsi="宋体" w:hint="eastAsia"/>
          <w:sz w:val="24"/>
          <w:szCs w:val="24"/>
        </w:rPr>
        <w:t>器</w:t>
      </w:r>
      <w:r w:rsidRPr="00A06C09">
        <w:rPr>
          <w:rFonts w:ascii="宋体" w:eastAsia="宋体" w:hAnsi="宋体"/>
          <w:sz w:val="24"/>
          <w:szCs w:val="24"/>
        </w:rPr>
        <w:t>的缘故，以至于难以完成必要的处理工作，如缓冲区排队、更新路由表等。</w:t>
      </w:r>
    </w:p>
    <w:p w14:paraId="414C9FFD" w14:textId="77777777" w:rsidR="00D36098" w:rsidRPr="00E052AF" w:rsidRDefault="00D36098" w:rsidP="003F26E4">
      <w:pPr>
        <w:rPr>
          <w:rFonts w:ascii="宋体" w:eastAsia="宋体" w:hAnsi="宋体" w:hint="eastAsia"/>
          <w:sz w:val="24"/>
          <w:szCs w:val="24"/>
        </w:rPr>
      </w:pPr>
    </w:p>
    <w:p w14:paraId="4F687C9E" w14:textId="3C862984" w:rsidR="00E7221E" w:rsidRDefault="00BF4047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/>
          <w:sz w:val="24"/>
          <w:szCs w:val="24"/>
        </w:rPr>
        <w:tab/>
      </w:r>
      <w:r w:rsidR="000A31A5" w:rsidRPr="00195FDB">
        <w:rPr>
          <w:rFonts w:ascii="宋体" w:eastAsia="宋体" w:hAnsi="宋体" w:hint="eastAsia"/>
          <w:b/>
          <w:bCs/>
          <w:sz w:val="24"/>
          <w:szCs w:val="24"/>
        </w:rPr>
        <w:t>拥塞控制</w:t>
      </w:r>
      <w:r w:rsidR="000A31A5" w:rsidRPr="00195FDB">
        <w:rPr>
          <w:rFonts w:ascii="宋体" w:eastAsia="宋体" w:hAnsi="宋体" w:hint="eastAsia"/>
          <w:sz w:val="24"/>
          <w:szCs w:val="24"/>
        </w:rPr>
        <w:t>是一个</w:t>
      </w:r>
      <w:r w:rsidR="000A31A5" w:rsidRPr="005C11D3">
        <w:rPr>
          <w:rFonts w:ascii="宋体" w:eastAsia="宋体" w:hAnsi="宋体" w:hint="eastAsia"/>
          <w:b/>
          <w:bCs/>
          <w:sz w:val="24"/>
          <w:szCs w:val="24"/>
        </w:rPr>
        <w:t>全局性的过程</w:t>
      </w:r>
      <w:r w:rsidR="006042E4" w:rsidRPr="00195FDB">
        <w:rPr>
          <w:rFonts w:ascii="宋体" w:eastAsia="宋体" w:hAnsi="宋体" w:hint="eastAsia"/>
          <w:sz w:val="24"/>
          <w:szCs w:val="24"/>
        </w:rPr>
        <w:t>，</w:t>
      </w:r>
      <w:r w:rsidR="00DE6F45" w:rsidRPr="00195FDB">
        <w:rPr>
          <w:rFonts w:ascii="宋体" w:eastAsia="宋体" w:hAnsi="宋体" w:hint="eastAsia"/>
          <w:sz w:val="24"/>
          <w:szCs w:val="24"/>
        </w:rPr>
        <w:t>防止过多的数据注入网络中，这样可以使网络中的路由器或链路不致过载。</w:t>
      </w:r>
      <w:r w:rsidR="001A64A8">
        <w:rPr>
          <w:rFonts w:ascii="宋体" w:eastAsia="宋体" w:hAnsi="宋体" w:hint="eastAsia"/>
          <w:sz w:val="24"/>
          <w:szCs w:val="24"/>
        </w:rPr>
        <w:t>它是一种</w:t>
      </w:r>
      <w:r w:rsidR="00EA5879">
        <w:rPr>
          <w:rFonts w:ascii="宋体" w:eastAsia="宋体" w:hAnsi="宋体" w:hint="eastAsia"/>
          <w:sz w:val="24"/>
          <w:szCs w:val="24"/>
        </w:rPr>
        <w:t>面临网络拥塞时</w:t>
      </w:r>
      <w:r w:rsidR="00EF3AFB">
        <w:rPr>
          <w:rFonts w:ascii="宋体" w:eastAsia="宋体" w:hAnsi="宋体" w:hint="eastAsia"/>
          <w:sz w:val="24"/>
          <w:szCs w:val="24"/>
        </w:rPr>
        <w:t>遏制发送方</w:t>
      </w:r>
      <w:r w:rsidR="004D3AD8">
        <w:rPr>
          <w:rFonts w:ascii="宋体" w:eastAsia="宋体" w:hAnsi="宋体" w:hint="eastAsia"/>
          <w:sz w:val="24"/>
          <w:szCs w:val="24"/>
        </w:rPr>
        <w:t>的</w:t>
      </w:r>
      <w:r w:rsidR="000228AF">
        <w:rPr>
          <w:rFonts w:ascii="宋体" w:eastAsia="宋体" w:hAnsi="宋体" w:hint="eastAsia"/>
          <w:sz w:val="24"/>
          <w:szCs w:val="24"/>
        </w:rPr>
        <w:t>一些</w:t>
      </w:r>
      <w:r w:rsidR="002D354D">
        <w:rPr>
          <w:rFonts w:ascii="宋体" w:eastAsia="宋体" w:hAnsi="宋体" w:hint="eastAsia"/>
          <w:sz w:val="24"/>
          <w:szCs w:val="24"/>
        </w:rPr>
        <w:t>机制</w:t>
      </w:r>
      <w:r w:rsidR="002C03A1">
        <w:rPr>
          <w:rFonts w:ascii="宋体" w:eastAsia="宋体" w:hAnsi="宋体" w:hint="eastAsia"/>
          <w:sz w:val="24"/>
          <w:szCs w:val="24"/>
        </w:rPr>
        <w:t>。</w:t>
      </w:r>
    </w:p>
    <w:p w14:paraId="01F38599" w14:textId="1E583050" w:rsidR="000F272A" w:rsidRPr="00104A43" w:rsidRDefault="001E461A" w:rsidP="00104A43">
      <w:pPr>
        <w:pStyle w:val="a9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104A43">
        <w:rPr>
          <w:rFonts w:ascii="宋体" w:eastAsia="宋体" w:hAnsi="宋体" w:hint="eastAsia"/>
          <w:sz w:val="24"/>
          <w:szCs w:val="24"/>
        </w:rPr>
        <w:t>端</w:t>
      </w:r>
      <w:r w:rsidR="00662410" w:rsidRPr="00104A43">
        <w:rPr>
          <w:rFonts w:ascii="宋体" w:eastAsia="宋体" w:hAnsi="宋体" w:hint="eastAsia"/>
          <w:sz w:val="24"/>
          <w:szCs w:val="24"/>
        </w:rPr>
        <w:t>到端</w:t>
      </w:r>
      <w:r w:rsidR="00F623B6" w:rsidRPr="00104A43">
        <w:rPr>
          <w:rFonts w:ascii="宋体" w:eastAsia="宋体" w:hAnsi="宋体" w:hint="eastAsia"/>
          <w:sz w:val="24"/>
          <w:szCs w:val="24"/>
        </w:rPr>
        <w:t>拥塞控制</w:t>
      </w:r>
      <w:r w:rsidR="00AD5D73" w:rsidRPr="00104A43">
        <w:rPr>
          <w:rFonts w:ascii="宋体" w:eastAsia="宋体" w:hAnsi="宋体" w:hint="eastAsia"/>
          <w:sz w:val="24"/>
          <w:szCs w:val="24"/>
        </w:rPr>
        <w:t>：</w:t>
      </w:r>
      <w:r w:rsidR="00EA6A6F" w:rsidRPr="00104A43">
        <w:rPr>
          <w:rFonts w:ascii="宋体" w:eastAsia="宋体" w:hAnsi="宋体" w:hint="eastAsia"/>
          <w:sz w:val="24"/>
          <w:szCs w:val="24"/>
        </w:rPr>
        <w:t>通过</w:t>
      </w:r>
      <w:r w:rsidR="00985B5B" w:rsidRPr="00104A43">
        <w:rPr>
          <w:rFonts w:ascii="宋体" w:eastAsia="宋体" w:hAnsi="宋体" w:hint="eastAsia"/>
          <w:sz w:val="24"/>
          <w:szCs w:val="24"/>
        </w:rPr>
        <w:t>对</w:t>
      </w:r>
      <w:r w:rsidR="00137442" w:rsidRPr="00104A43">
        <w:rPr>
          <w:rFonts w:ascii="宋体" w:eastAsia="宋体" w:hAnsi="宋体" w:hint="eastAsia"/>
          <w:sz w:val="24"/>
          <w:szCs w:val="24"/>
        </w:rPr>
        <w:t>网络</w:t>
      </w:r>
      <w:r w:rsidR="005A1212" w:rsidRPr="00104A43">
        <w:rPr>
          <w:rFonts w:ascii="宋体" w:eastAsia="宋体" w:hAnsi="宋体" w:hint="eastAsia"/>
          <w:sz w:val="24"/>
          <w:szCs w:val="24"/>
        </w:rPr>
        <w:t>行为</w:t>
      </w:r>
      <w:r w:rsidR="00692116" w:rsidRPr="00104A43">
        <w:rPr>
          <w:rFonts w:ascii="宋体" w:eastAsia="宋体" w:hAnsi="宋体" w:hint="eastAsia"/>
          <w:sz w:val="24"/>
          <w:szCs w:val="24"/>
        </w:rPr>
        <w:t>的观察</w:t>
      </w:r>
      <w:r w:rsidR="00B60AA5" w:rsidRPr="00104A43">
        <w:rPr>
          <w:rFonts w:ascii="宋体" w:eastAsia="宋体" w:hAnsi="宋体" w:hint="eastAsia"/>
          <w:sz w:val="24"/>
          <w:szCs w:val="24"/>
        </w:rPr>
        <w:t>（如分组</w:t>
      </w:r>
      <w:r w:rsidR="00CF1BB7" w:rsidRPr="00104A43">
        <w:rPr>
          <w:rFonts w:ascii="宋体" w:eastAsia="宋体" w:hAnsi="宋体" w:hint="eastAsia"/>
          <w:sz w:val="24"/>
          <w:szCs w:val="24"/>
        </w:rPr>
        <w:t>丢失与</w:t>
      </w:r>
      <w:r w:rsidR="007B0393" w:rsidRPr="00104A43">
        <w:rPr>
          <w:rFonts w:ascii="宋体" w:eastAsia="宋体" w:hAnsi="宋体" w:hint="eastAsia"/>
          <w:sz w:val="24"/>
          <w:szCs w:val="24"/>
        </w:rPr>
        <w:t>时延</w:t>
      </w:r>
      <w:r w:rsidR="00B77D89" w:rsidRPr="00104A43">
        <w:rPr>
          <w:rFonts w:ascii="宋体" w:eastAsia="宋体" w:hAnsi="宋体" w:hint="eastAsia"/>
          <w:sz w:val="24"/>
          <w:szCs w:val="24"/>
        </w:rPr>
        <w:t>）来推断</w:t>
      </w:r>
      <w:r w:rsidR="00DD2251" w:rsidRPr="00104A43">
        <w:rPr>
          <w:rFonts w:ascii="宋体" w:eastAsia="宋体" w:hAnsi="宋体" w:hint="eastAsia"/>
          <w:sz w:val="24"/>
          <w:szCs w:val="24"/>
        </w:rPr>
        <w:t>之，</w:t>
      </w:r>
      <w:r w:rsidR="005835F9" w:rsidRPr="00104A43">
        <w:rPr>
          <w:rFonts w:ascii="宋体" w:eastAsia="宋体" w:hAnsi="宋体" w:hint="eastAsia"/>
          <w:sz w:val="24"/>
          <w:szCs w:val="24"/>
        </w:rPr>
        <w:t>如</w:t>
      </w:r>
      <w:r w:rsidR="00B62829" w:rsidRPr="00104A43">
        <w:rPr>
          <w:rFonts w:ascii="宋体" w:eastAsia="宋体" w:hAnsi="宋体" w:hint="eastAsia"/>
          <w:sz w:val="24"/>
          <w:szCs w:val="24"/>
        </w:rPr>
        <w:t>TCP</w:t>
      </w:r>
      <w:r w:rsidR="00FF75AC" w:rsidRPr="00104A43">
        <w:rPr>
          <w:rFonts w:ascii="宋体" w:eastAsia="宋体" w:hAnsi="宋体" w:hint="eastAsia"/>
          <w:sz w:val="24"/>
          <w:szCs w:val="24"/>
        </w:rPr>
        <w:t>采用</w:t>
      </w:r>
      <w:r w:rsidR="001962FA" w:rsidRPr="00104A43">
        <w:rPr>
          <w:rFonts w:ascii="宋体" w:eastAsia="宋体" w:hAnsi="宋体" w:hint="eastAsia"/>
          <w:sz w:val="24"/>
          <w:szCs w:val="24"/>
        </w:rPr>
        <w:t>端到端</w:t>
      </w:r>
      <w:r w:rsidR="007015EE" w:rsidRPr="00104A43">
        <w:rPr>
          <w:rFonts w:ascii="宋体" w:eastAsia="宋体" w:hAnsi="宋体" w:hint="eastAsia"/>
          <w:sz w:val="24"/>
          <w:szCs w:val="24"/>
        </w:rPr>
        <w:t>的方法</w:t>
      </w:r>
      <w:r w:rsidR="00A303AE" w:rsidRPr="00104A43">
        <w:rPr>
          <w:rFonts w:ascii="宋体" w:eastAsia="宋体" w:hAnsi="宋体" w:hint="eastAsia"/>
          <w:sz w:val="24"/>
          <w:szCs w:val="24"/>
        </w:rPr>
        <w:t>解决拥塞</w:t>
      </w:r>
      <w:r w:rsidR="005303BB" w:rsidRPr="00104A43">
        <w:rPr>
          <w:rFonts w:ascii="宋体" w:eastAsia="宋体" w:hAnsi="宋体" w:hint="eastAsia"/>
          <w:sz w:val="24"/>
          <w:szCs w:val="24"/>
        </w:rPr>
        <w:t>，</w:t>
      </w:r>
      <w:r w:rsidR="00AD3542" w:rsidRPr="00104A43">
        <w:rPr>
          <w:rFonts w:ascii="宋体" w:eastAsia="宋体" w:hAnsi="宋体" w:hint="eastAsia"/>
          <w:sz w:val="24"/>
          <w:szCs w:val="24"/>
        </w:rPr>
        <w:t>因为</w:t>
      </w:r>
      <w:r w:rsidR="00793238" w:rsidRPr="00104A43">
        <w:rPr>
          <w:rFonts w:ascii="宋体" w:eastAsia="宋体" w:hAnsi="宋体" w:hint="eastAsia"/>
          <w:sz w:val="24"/>
          <w:szCs w:val="24"/>
        </w:rPr>
        <w:t>IP</w:t>
      </w:r>
      <w:r w:rsidR="004E5C9F" w:rsidRPr="00104A43">
        <w:rPr>
          <w:rFonts w:ascii="宋体" w:eastAsia="宋体" w:hAnsi="宋体" w:hint="eastAsia"/>
          <w:sz w:val="24"/>
          <w:szCs w:val="24"/>
        </w:rPr>
        <w:t>层不断反馈</w:t>
      </w:r>
      <w:r w:rsidR="00B270A3" w:rsidRPr="00104A43">
        <w:rPr>
          <w:rFonts w:ascii="宋体" w:eastAsia="宋体" w:hAnsi="宋体" w:hint="eastAsia"/>
          <w:sz w:val="24"/>
          <w:szCs w:val="24"/>
        </w:rPr>
        <w:t>有关网络拥塞</w:t>
      </w:r>
      <w:r w:rsidR="003A001A" w:rsidRPr="00104A43">
        <w:rPr>
          <w:rFonts w:ascii="宋体" w:eastAsia="宋体" w:hAnsi="宋体" w:hint="eastAsia"/>
          <w:sz w:val="24"/>
          <w:szCs w:val="24"/>
        </w:rPr>
        <w:t>的信息</w:t>
      </w:r>
      <w:r w:rsidR="009B2403" w:rsidRPr="00104A43">
        <w:rPr>
          <w:rFonts w:ascii="宋体" w:eastAsia="宋体" w:hAnsi="宋体" w:hint="eastAsia"/>
          <w:sz w:val="24"/>
          <w:szCs w:val="24"/>
        </w:rPr>
        <w:t>。</w:t>
      </w:r>
      <w:r w:rsidR="00C35BC3" w:rsidRPr="00104A43">
        <w:rPr>
          <w:rFonts w:ascii="宋体" w:eastAsia="宋体" w:hAnsi="宋体" w:hint="eastAsia"/>
          <w:sz w:val="24"/>
          <w:szCs w:val="24"/>
        </w:rPr>
        <w:t>当</w:t>
      </w:r>
      <w:r w:rsidR="00424C8E" w:rsidRPr="00104A43">
        <w:rPr>
          <w:rFonts w:ascii="宋体" w:eastAsia="宋体" w:hAnsi="宋体" w:hint="eastAsia"/>
          <w:sz w:val="24"/>
          <w:szCs w:val="24"/>
        </w:rPr>
        <w:t>触发</w:t>
      </w:r>
      <w:r w:rsidR="00D50446" w:rsidRPr="00104A43">
        <w:rPr>
          <w:rFonts w:ascii="宋体" w:eastAsia="宋体" w:hAnsi="宋体" w:hint="eastAsia"/>
          <w:sz w:val="24"/>
          <w:szCs w:val="24"/>
        </w:rPr>
        <w:t>“网络拥塞</w:t>
      </w:r>
      <w:r w:rsidR="00226D89" w:rsidRPr="00104A43">
        <w:rPr>
          <w:rFonts w:ascii="宋体" w:eastAsia="宋体" w:hAnsi="宋体" w:hint="eastAsia"/>
          <w:sz w:val="24"/>
          <w:szCs w:val="24"/>
        </w:rPr>
        <w:t>迹象”</w:t>
      </w:r>
      <w:r w:rsidR="00E36663" w:rsidRPr="00104A43">
        <w:rPr>
          <w:rFonts w:ascii="宋体" w:eastAsia="宋体" w:hAnsi="宋体" w:hint="eastAsia"/>
          <w:sz w:val="24"/>
          <w:szCs w:val="24"/>
        </w:rPr>
        <w:t>（如</w:t>
      </w:r>
      <w:r w:rsidR="008C4B7B" w:rsidRPr="00104A43">
        <w:rPr>
          <w:rFonts w:ascii="宋体" w:eastAsia="宋体" w:hAnsi="宋体" w:hint="eastAsia"/>
          <w:sz w:val="24"/>
          <w:szCs w:val="24"/>
        </w:rPr>
        <w:t>超时或</w:t>
      </w:r>
      <w:r w:rsidR="00CC532A" w:rsidRPr="00104A43">
        <w:rPr>
          <w:rFonts w:ascii="宋体" w:eastAsia="宋体" w:hAnsi="宋体" w:hint="eastAsia"/>
          <w:sz w:val="24"/>
          <w:szCs w:val="24"/>
        </w:rPr>
        <w:t>3次</w:t>
      </w:r>
      <w:r w:rsidR="00DA6454" w:rsidRPr="00104A43">
        <w:rPr>
          <w:rFonts w:ascii="宋体" w:eastAsia="宋体" w:hAnsi="宋体" w:hint="eastAsia"/>
          <w:sz w:val="24"/>
          <w:szCs w:val="24"/>
        </w:rPr>
        <w:t>冗余</w:t>
      </w:r>
      <w:r w:rsidR="00C56AE3" w:rsidRPr="00104A43">
        <w:rPr>
          <w:rFonts w:ascii="宋体" w:eastAsia="宋体" w:hAnsi="宋体" w:hint="eastAsia"/>
          <w:sz w:val="24"/>
          <w:szCs w:val="24"/>
        </w:rPr>
        <w:t>等</w:t>
      </w:r>
      <w:r w:rsidR="00DA6454" w:rsidRPr="00104A43">
        <w:rPr>
          <w:rFonts w:ascii="宋体" w:eastAsia="宋体" w:hAnsi="宋体" w:hint="eastAsia"/>
          <w:sz w:val="24"/>
          <w:szCs w:val="24"/>
        </w:rPr>
        <w:t>）</w:t>
      </w:r>
      <w:r w:rsidR="000F3B0E" w:rsidRPr="00104A43">
        <w:rPr>
          <w:rFonts w:ascii="宋体" w:eastAsia="宋体" w:hAnsi="宋体" w:hint="eastAsia"/>
          <w:sz w:val="24"/>
          <w:szCs w:val="24"/>
        </w:rPr>
        <w:t>即触发</w:t>
      </w:r>
      <w:r w:rsidR="0080037B" w:rsidRPr="00104A43">
        <w:rPr>
          <w:rFonts w:ascii="宋体" w:eastAsia="宋体" w:hAnsi="宋体" w:hint="eastAsia"/>
          <w:sz w:val="24"/>
          <w:szCs w:val="24"/>
        </w:rPr>
        <w:t>拥塞控制</w:t>
      </w:r>
    </w:p>
    <w:p w14:paraId="59D6BE87" w14:textId="7D879A3B" w:rsidR="00104A43" w:rsidRPr="00104A43" w:rsidRDefault="00BB0F77" w:rsidP="00104A43">
      <w:pPr>
        <w:pStyle w:val="a9"/>
        <w:numPr>
          <w:ilvl w:val="0"/>
          <w:numId w:val="1"/>
        </w:numPr>
        <w:ind w:firstLineChars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网络辅助的</w:t>
      </w:r>
      <w:r w:rsidR="00925D45">
        <w:rPr>
          <w:rFonts w:ascii="宋体" w:eastAsia="宋体" w:hAnsi="宋体" w:hint="eastAsia"/>
          <w:sz w:val="24"/>
          <w:szCs w:val="24"/>
        </w:rPr>
        <w:t>拥塞控制</w:t>
      </w:r>
      <w:r w:rsidR="00CE2FAD">
        <w:rPr>
          <w:rFonts w:ascii="宋体" w:eastAsia="宋体" w:hAnsi="宋体" w:hint="eastAsia"/>
          <w:sz w:val="24"/>
          <w:szCs w:val="24"/>
        </w:rPr>
        <w:t>：</w:t>
      </w:r>
      <w:r w:rsidR="0016441A">
        <w:rPr>
          <w:rFonts w:ascii="宋体" w:eastAsia="宋体" w:hAnsi="宋体" w:hint="eastAsia"/>
          <w:sz w:val="24"/>
          <w:szCs w:val="24"/>
        </w:rPr>
        <w:t>路由器</w:t>
      </w:r>
      <w:r w:rsidR="003B27C7">
        <w:rPr>
          <w:rFonts w:ascii="宋体" w:eastAsia="宋体" w:hAnsi="宋体" w:hint="eastAsia"/>
          <w:sz w:val="24"/>
          <w:szCs w:val="24"/>
        </w:rPr>
        <w:t>向发送方</w:t>
      </w:r>
      <w:r w:rsidR="00636329">
        <w:rPr>
          <w:rFonts w:ascii="宋体" w:eastAsia="宋体" w:hAnsi="宋体" w:hint="eastAsia"/>
          <w:sz w:val="24"/>
          <w:szCs w:val="24"/>
        </w:rPr>
        <w:t>提供</w:t>
      </w:r>
      <w:r w:rsidR="0014093C">
        <w:rPr>
          <w:rFonts w:ascii="宋体" w:eastAsia="宋体" w:hAnsi="宋体" w:hint="eastAsia"/>
          <w:sz w:val="24"/>
          <w:szCs w:val="24"/>
        </w:rPr>
        <w:t>关于网络</w:t>
      </w:r>
      <w:r w:rsidR="00FD6520">
        <w:rPr>
          <w:rFonts w:ascii="宋体" w:eastAsia="宋体" w:hAnsi="宋体" w:hint="eastAsia"/>
          <w:sz w:val="24"/>
          <w:szCs w:val="24"/>
        </w:rPr>
        <w:t>中拥塞</w:t>
      </w:r>
      <w:r w:rsidR="002C3F8C">
        <w:rPr>
          <w:rFonts w:ascii="宋体" w:eastAsia="宋体" w:hAnsi="宋体" w:hint="eastAsia"/>
          <w:sz w:val="24"/>
          <w:szCs w:val="24"/>
        </w:rPr>
        <w:t>状态的</w:t>
      </w:r>
      <w:r w:rsidR="00A62790">
        <w:rPr>
          <w:rFonts w:ascii="宋体" w:eastAsia="宋体" w:hAnsi="宋体" w:hint="eastAsia"/>
          <w:sz w:val="24"/>
          <w:szCs w:val="24"/>
        </w:rPr>
        <w:t>显式反馈信息</w:t>
      </w:r>
      <w:r w:rsidR="004B7A7C">
        <w:rPr>
          <w:rFonts w:ascii="宋体" w:eastAsia="宋体" w:hAnsi="宋体" w:hint="eastAsia"/>
          <w:sz w:val="24"/>
          <w:szCs w:val="24"/>
        </w:rPr>
        <w:t>。这种</w:t>
      </w:r>
      <w:r w:rsidR="008A331A">
        <w:rPr>
          <w:rFonts w:ascii="宋体" w:eastAsia="宋体" w:hAnsi="宋体" w:hint="eastAsia"/>
          <w:sz w:val="24"/>
          <w:szCs w:val="24"/>
        </w:rPr>
        <w:t>反馈</w:t>
      </w:r>
      <w:r w:rsidR="00D840AC">
        <w:rPr>
          <w:rFonts w:ascii="宋体" w:eastAsia="宋体" w:hAnsi="宋体" w:hint="eastAsia"/>
          <w:sz w:val="24"/>
          <w:szCs w:val="24"/>
        </w:rPr>
        <w:t>可以简单</w:t>
      </w:r>
      <w:r w:rsidR="00AA64FE">
        <w:rPr>
          <w:rFonts w:ascii="宋体" w:eastAsia="宋体" w:hAnsi="宋体" w:hint="eastAsia"/>
          <w:sz w:val="24"/>
          <w:szCs w:val="24"/>
        </w:rPr>
        <w:t>地使用一个</w:t>
      </w:r>
      <w:r w:rsidR="009C0CD9">
        <w:rPr>
          <w:rFonts w:ascii="宋体" w:eastAsia="宋体" w:hAnsi="宋体" w:hint="eastAsia"/>
          <w:sz w:val="24"/>
          <w:szCs w:val="24"/>
        </w:rPr>
        <w:t>bit</w:t>
      </w:r>
      <w:r w:rsidR="00975281">
        <w:rPr>
          <w:rFonts w:ascii="宋体" w:eastAsia="宋体" w:hAnsi="宋体" w:hint="eastAsia"/>
          <w:sz w:val="24"/>
          <w:szCs w:val="24"/>
        </w:rPr>
        <w:t>来指示</w:t>
      </w:r>
      <w:r w:rsidR="00ED3971">
        <w:rPr>
          <w:rFonts w:ascii="宋体" w:eastAsia="宋体" w:hAnsi="宋体" w:hint="eastAsia"/>
          <w:sz w:val="24"/>
          <w:szCs w:val="24"/>
        </w:rPr>
        <w:t>链路</w:t>
      </w:r>
      <w:r w:rsidR="00ED027A">
        <w:rPr>
          <w:rFonts w:ascii="宋体" w:eastAsia="宋体" w:hAnsi="宋体" w:hint="eastAsia"/>
          <w:sz w:val="24"/>
          <w:szCs w:val="24"/>
        </w:rPr>
        <w:t>的</w:t>
      </w:r>
      <w:r w:rsidR="00ED3971">
        <w:rPr>
          <w:rFonts w:ascii="宋体" w:eastAsia="宋体" w:hAnsi="宋体" w:hint="eastAsia"/>
          <w:sz w:val="24"/>
          <w:szCs w:val="24"/>
        </w:rPr>
        <w:t>拥塞</w:t>
      </w:r>
      <w:r w:rsidR="00E20848">
        <w:rPr>
          <w:rFonts w:ascii="宋体" w:eastAsia="宋体" w:hAnsi="宋体" w:hint="eastAsia"/>
          <w:sz w:val="24"/>
          <w:szCs w:val="24"/>
        </w:rPr>
        <w:t>情况</w:t>
      </w:r>
      <w:r w:rsidR="001D3B6A">
        <w:rPr>
          <w:rFonts w:ascii="宋体" w:eastAsia="宋体" w:hAnsi="宋体" w:hint="eastAsia"/>
          <w:sz w:val="24"/>
          <w:szCs w:val="24"/>
        </w:rPr>
        <w:t>。</w:t>
      </w:r>
      <w:r w:rsidR="00515CFE">
        <w:rPr>
          <w:rFonts w:ascii="宋体" w:eastAsia="宋体" w:hAnsi="宋体" w:hint="eastAsia"/>
          <w:sz w:val="24"/>
          <w:szCs w:val="24"/>
        </w:rPr>
        <w:t>当</w:t>
      </w:r>
      <w:r w:rsidR="00F5487D">
        <w:rPr>
          <w:rFonts w:ascii="宋体" w:eastAsia="宋体" w:hAnsi="宋体" w:hint="eastAsia"/>
          <w:sz w:val="24"/>
          <w:szCs w:val="24"/>
        </w:rPr>
        <w:t>得到</w:t>
      </w:r>
      <w:r w:rsidR="00086927">
        <w:rPr>
          <w:rFonts w:ascii="宋体" w:eastAsia="宋体" w:hAnsi="宋体" w:hint="eastAsia"/>
          <w:sz w:val="24"/>
          <w:szCs w:val="24"/>
        </w:rPr>
        <w:t>“网络拥塞</w:t>
      </w:r>
      <w:r w:rsidR="00B3755C">
        <w:rPr>
          <w:rFonts w:ascii="宋体" w:eastAsia="宋体" w:hAnsi="宋体" w:hint="eastAsia"/>
          <w:sz w:val="24"/>
          <w:szCs w:val="24"/>
        </w:rPr>
        <w:t>”</w:t>
      </w:r>
      <w:r w:rsidR="0006060D">
        <w:rPr>
          <w:rFonts w:ascii="宋体" w:eastAsia="宋体" w:hAnsi="宋体" w:hint="eastAsia"/>
          <w:sz w:val="24"/>
          <w:szCs w:val="24"/>
        </w:rPr>
        <w:t>的信息</w:t>
      </w:r>
      <w:r w:rsidR="002F0D27">
        <w:rPr>
          <w:rFonts w:ascii="宋体" w:eastAsia="宋体" w:hAnsi="宋体" w:hint="eastAsia"/>
          <w:sz w:val="24"/>
          <w:szCs w:val="24"/>
        </w:rPr>
        <w:t>，即触发拥塞控制</w:t>
      </w:r>
      <w:r w:rsidR="00660877">
        <w:rPr>
          <w:rFonts w:ascii="宋体" w:eastAsia="宋体" w:hAnsi="宋体" w:hint="eastAsia"/>
          <w:sz w:val="24"/>
          <w:szCs w:val="24"/>
        </w:rPr>
        <w:t>。</w:t>
      </w:r>
    </w:p>
    <w:p w14:paraId="64FD1131" w14:textId="5B896AED" w:rsidR="00E7221E" w:rsidRPr="00195FDB" w:rsidRDefault="00E7221E" w:rsidP="00C06157">
      <w:pPr>
        <w:rPr>
          <w:rFonts w:ascii="宋体" w:eastAsia="宋体" w:hAnsi="宋体"/>
          <w:sz w:val="24"/>
          <w:szCs w:val="24"/>
        </w:rPr>
      </w:pPr>
    </w:p>
    <w:p w14:paraId="41D7F60A" w14:textId="59338B79" w:rsidR="00E7221E" w:rsidRDefault="00E7221E" w:rsidP="00C06157">
      <w:pPr>
        <w:rPr>
          <w:rFonts w:ascii="宋体" w:eastAsia="宋体" w:hAnsi="宋体"/>
          <w:sz w:val="24"/>
          <w:szCs w:val="24"/>
        </w:rPr>
      </w:pPr>
    </w:p>
    <w:p w14:paraId="297A84B0" w14:textId="5C4124B5" w:rsidR="00C0223E" w:rsidRDefault="00C0223E" w:rsidP="00C06157">
      <w:pPr>
        <w:rPr>
          <w:rFonts w:ascii="宋体" w:eastAsia="宋体" w:hAnsi="宋体"/>
          <w:sz w:val="24"/>
          <w:szCs w:val="24"/>
        </w:rPr>
      </w:pPr>
    </w:p>
    <w:p w14:paraId="4A2A2C9D" w14:textId="4EFE5C59" w:rsidR="00C0223E" w:rsidRDefault="00C0223E" w:rsidP="00C06157">
      <w:pPr>
        <w:rPr>
          <w:rFonts w:ascii="宋体" w:eastAsia="宋体" w:hAnsi="宋体"/>
          <w:sz w:val="24"/>
          <w:szCs w:val="24"/>
        </w:rPr>
      </w:pPr>
    </w:p>
    <w:p w14:paraId="0F29AFF5" w14:textId="4D4FF384" w:rsidR="00C0223E" w:rsidRDefault="00C0223E" w:rsidP="00C06157">
      <w:pPr>
        <w:rPr>
          <w:rFonts w:ascii="宋体" w:eastAsia="宋体" w:hAnsi="宋体"/>
          <w:sz w:val="24"/>
          <w:szCs w:val="24"/>
        </w:rPr>
      </w:pPr>
    </w:p>
    <w:p w14:paraId="0F3DDA8F" w14:textId="52F65DFD" w:rsidR="00C0223E" w:rsidRDefault="00C0223E" w:rsidP="00C06157">
      <w:pPr>
        <w:rPr>
          <w:rFonts w:ascii="宋体" w:eastAsia="宋体" w:hAnsi="宋体"/>
          <w:sz w:val="24"/>
          <w:szCs w:val="24"/>
        </w:rPr>
      </w:pPr>
    </w:p>
    <w:p w14:paraId="50809C09" w14:textId="70EED909" w:rsidR="00C0223E" w:rsidRDefault="00C0223E" w:rsidP="00C06157">
      <w:pPr>
        <w:rPr>
          <w:rFonts w:ascii="宋体" w:eastAsia="宋体" w:hAnsi="宋体"/>
          <w:sz w:val="24"/>
          <w:szCs w:val="24"/>
        </w:rPr>
      </w:pPr>
    </w:p>
    <w:p w14:paraId="06FCABBF" w14:textId="5F5A63D8" w:rsidR="00B4213E" w:rsidRDefault="00B4213E" w:rsidP="00C06157">
      <w:pPr>
        <w:rPr>
          <w:rFonts w:ascii="宋体" w:eastAsia="宋体" w:hAnsi="宋体"/>
          <w:sz w:val="24"/>
          <w:szCs w:val="24"/>
        </w:rPr>
      </w:pPr>
    </w:p>
    <w:p w14:paraId="29B54557" w14:textId="2A31D55A" w:rsidR="0039473E" w:rsidRDefault="0039473E" w:rsidP="00C06157">
      <w:pPr>
        <w:rPr>
          <w:rFonts w:ascii="宋体" w:eastAsia="宋体" w:hAnsi="宋体"/>
          <w:sz w:val="24"/>
          <w:szCs w:val="24"/>
        </w:rPr>
      </w:pPr>
    </w:p>
    <w:p w14:paraId="54D2A0C1" w14:textId="2F6DFBC2" w:rsidR="0039473E" w:rsidRDefault="0039473E" w:rsidP="00C06157">
      <w:pPr>
        <w:rPr>
          <w:rFonts w:ascii="宋体" w:eastAsia="宋体" w:hAnsi="宋体"/>
          <w:sz w:val="24"/>
          <w:szCs w:val="24"/>
        </w:rPr>
      </w:pPr>
    </w:p>
    <w:p w14:paraId="29600DAE" w14:textId="64F99BA2" w:rsidR="0039473E" w:rsidRDefault="0039473E" w:rsidP="00C06157">
      <w:pPr>
        <w:rPr>
          <w:rFonts w:ascii="宋体" w:eastAsia="宋体" w:hAnsi="宋体"/>
          <w:sz w:val="24"/>
          <w:szCs w:val="24"/>
        </w:rPr>
      </w:pPr>
    </w:p>
    <w:p w14:paraId="56D4845F" w14:textId="31E70748" w:rsidR="0039473E" w:rsidRDefault="0039473E" w:rsidP="00C06157">
      <w:pPr>
        <w:rPr>
          <w:rFonts w:ascii="宋体" w:eastAsia="宋体" w:hAnsi="宋体"/>
          <w:sz w:val="24"/>
          <w:szCs w:val="24"/>
        </w:rPr>
      </w:pPr>
    </w:p>
    <w:p w14:paraId="070F15AC" w14:textId="77777777" w:rsidR="0039473E" w:rsidRPr="00195FDB" w:rsidRDefault="0039473E" w:rsidP="00C06157">
      <w:pPr>
        <w:rPr>
          <w:rFonts w:ascii="宋体" w:eastAsia="宋体" w:hAnsi="宋体" w:hint="eastAsia"/>
          <w:sz w:val="24"/>
          <w:szCs w:val="24"/>
        </w:rPr>
      </w:pPr>
    </w:p>
    <w:p w14:paraId="526AC626" w14:textId="72CDE8A5" w:rsidR="00D15CF8" w:rsidRPr="00195FDB" w:rsidRDefault="0009267B" w:rsidP="00C06157">
      <w:pPr>
        <w:rPr>
          <w:rFonts w:ascii="宋体" w:eastAsia="宋体" w:hAnsi="宋体"/>
          <w:sz w:val="24"/>
          <w:szCs w:val="24"/>
        </w:rPr>
      </w:pPr>
      <w:r w:rsidRPr="00195FDB">
        <w:rPr>
          <w:rFonts w:ascii="宋体" w:eastAsia="宋体" w:hAnsi="宋体" w:hint="eastAsia"/>
          <w:sz w:val="24"/>
          <w:szCs w:val="24"/>
        </w:rPr>
        <w:lastRenderedPageBreak/>
        <w:t>第一题</w:t>
      </w:r>
      <w:r w:rsidR="000A44DA" w:rsidRPr="00195FDB">
        <w:rPr>
          <w:rFonts w:ascii="宋体" w:eastAsia="宋体" w:hAnsi="宋体" w:hint="eastAsia"/>
          <w:sz w:val="24"/>
          <w:szCs w:val="24"/>
        </w:rPr>
        <w:t>附录</w:t>
      </w:r>
      <w:r w:rsidR="00434FA7" w:rsidRPr="00195FDB">
        <w:rPr>
          <w:rFonts w:ascii="宋体" w:eastAsia="宋体" w:hAnsi="宋体" w:hint="eastAsia"/>
          <w:sz w:val="24"/>
          <w:szCs w:val="24"/>
        </w:rPr>
        <w:t>代码：</w:t>
      </w:r>
    </w:p>
    <w:p w14:paraId="6062E6DE" w14:textId="77777777" w:rsidR="00D22276" w:rsidRPr="00195FDB" w:rsidRDefault="00D22276" w:rsidP="00C06157">
      <w:pPr>
        <w:rPr>
          <w:rFonts w:ascii="宋体" w:eastAsia="宋体" w:hAnsi="宋体"/>
        </w:rPr>
      </w:pPr>
    </w:p>
    <w:p w14:paraId="05AF2FF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C586C0"/>
          <w:kern w:val="0"/>
          <w:szCs w:val="21"/>
        </w:rPr>
        <w:t>#include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&lt;iostream&gt;</w:t>
      </w:r>
    </w:p>
    <w:p w14:paraId="2CCFAA2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C586C0"/>
          <w:kern w:val="0"/>
          <w:szCs w:val="21"/>
        </w:rPr>
        <w:t>#include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&lt;set&gt;</w:t>
      </w:r>
    </w:p>
    <w:p w14:paraId="35BEDC47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C586C0"/>
          <w:kern w:val="0"/>
          <w:szCs w:val="21"/>
        </w:rPr>
        <w:t>#include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&lt;map&gt;</w:t>
      </w:r>
    </w:p>
    <w:p w14:paraId="7615684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C586C0"/>
          <w:kern w:val="0"/>
          <w:szCs w:val="21"/>
        </w:rPr>
        <w:t>#include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&lt;string&gt;</w:t>
      </w:r>
    </w:p>
    <w:p w14:paraId="2E4E7FD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148BA50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C586C0"/>
          <w:kern w:val="0"/>
          <w:szCs w:val="21"/>
        </w:rPr>
        <w:t>us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namespac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4C47381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6340955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const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MAXCNT =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0x00fffff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3FAD03A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set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 N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//目前有的点</w:t>
      </w:r>
    </w:p>
    <w:p w14:paraId="6B72764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set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 U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//</w:t>
      </w:r>
      <w:proofErr w:type="spellStart"/>
      <w:r w:rsidRPr="00195FDB">
        <w:rPr>
          <w:rFonts w:ascii="宋体" w:eastAsia="宋体" w:hAnsi="宋体" w:cs="宋体"/>
          <w:color w:val="6A9955"/>
          <w:kern w:val="0"/>
          <w:szCs w:val="21"/>
        </w:rPr>
        <w:t>pArr</w:t>
      </w:r>
      <w:proofErr w:type="spellEnd"/>
      <w:r w:rsidRPr="00195FDB">
        <w:rPr>
          <w:rFonts w:ascii="宋体" w:eastAsia="宋体" w:hAnsi="宋体" w:cs="宋体"/>
          <w:color w:val="6A9955"/>
          <w:kern w:val="0"/>
          <w:szCs w:val="21"/>
        </w:rPr>
        <w:t>去除N的点</w:t>
      </w:r>
    </w:p>
    <w:p w14:paraId="2130AD1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map&lt;string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C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</w:t>
      </w:r>
      <w:proofErr w:type="gramEnd"/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//C(x1x2,value)</w:t>
      </w:r>
    </w:p>
    <w:p w14:paraId="636CBB1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map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 D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   //D(v) x到v目前最短路径</w:t>
      </w:r>
    </w:p>
    <w:p w14:paraId="5D5277F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map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string&gt;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3FD0F5F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const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pAr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[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] = {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};</w:t>
      </w:r>
    </w:p>
    <w:p w14:paraId="4E78667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7BFF880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//设置C(x1,x2)的值</w:t>
      </w:r>
    </w:p>
    <w:p w14:paraId="151208C7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           //得到C(x1,x2)的值</w:t>
      </w:r>
    </w:p>
    <w:p w14:paraId="6FE76F9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1CAFED2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s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//设置D(y)的值</w:t>
      </w:r>
    </w:p>
    <w:p w14:paraId="24291B1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           //得到D(y)的值</w:t>
      </w:r>
    </w:p>
    <w:p w14:paraId="58008D0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2830342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s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//设置</w:t>
      </w:r>
      <w:proofErr w:type="spellStart"/>
      <w:r w:rsidRPr="00195FDB">
        <w:rPr>
          <w:rFonts w:ascii="宋体" w:eastAsia="宋体" w:hAnsi="宋体" w:cs="宋体"/>
          <w:color w:val="6A9955"/>
          <w:kern w:val="0"/>
          <w:szCs w:val="21"/>
        </w:rPr>
        <w:t>Dway</w:t>
      </w:r>
      <w:proofErr w:type="spellEnd"/>
      <w:r w:rsidRPr="00195FDB">
        <w:rPr>
          <w:rFonts w:ascii="宋体" w:eastAsia="宋体" w:hAnsi="宋体" w:cs="宋体"/>
          <w:color w:val="6A9955"/>
          <w:kern w:val="0"/>
          <w:szCs w:val="21"/>
        </w:rPr>
        <w:t>(y)的值</w:t>
      </w:r>
    </w:p>
    <w:p w14:paraId="5C4E268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               //得到</w:t>
      </w:r>
      <w:proofErr w:type="spellStart"/>
      <w:r w:rsidRPr="00195FDB">
        <w:rPr>
          <w:rFonts w:ascii="宋体" w:eastAsia="宋体" w:hAnsi="宋体" w:cs="宋体"/>
          <w:color w:val="6A9955"/>
          <w:kern w:val="0"/>
          <w:szCs w:val="21"/>
        </w:rPr>
        <w:t>Dway</w:t>
      </w:r>
      <w:proofErr w:type="spellEnd"/>
      <w:r w:rsidRPr="00195FDB">
        <w:rPr>
          <w:rFonts w:ascii="宋体" w:eastAsia="宋体" w:hAnsi="宋体" w:cs="宋体"/>
          <w:color w:val="6A9955"/>
          <w:kern w:val="0"/>
          <w:szCs w:val="21"/>
        </w:rPr>
        <w:t>(y)的值</w:t>
      </w:r>
    </w:p>
    <w:p w14:paraId="3D2982E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7C90B58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//从U中拿出到N最小的点 放入N中</w:t>
      </w:r>
    </w:p>
    <w:p w14:paraId="569110C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ini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//初始化</w:t>
      </w:r>
    </w:p>
    <w:p w14:paraId="163D6B3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reCal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  <w:r w:rsidRPr="00195FDB">
        <w:rPr>
          <w:rFonts w:ascii="宋体" w:eastAsia="宋体" w:hAnsi="宋体" w:cs="宋体"/>
          <w:color w:val="6A9955"/>
          <w:kern w:val="0"/>
          <w:szCs w:val="21"/>
        </w:rPr>
        <w:t>        //重新计算D(c)</w:t>
      </w:r>
    </w:p>
    <w:p w14:paraId="4D46534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1DF4A24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int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mai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4D026A7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i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70BA330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whil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(!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U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empt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)) {</w:t>
      </w:r>
    </w:p>
    <w:p w14:paraId="3245C7A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3A0824A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6573319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:N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0F41A78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lastRenderedPageBreak/>
        <w:t>       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cou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&lt;&lt;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x--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&lt; i &lt;&lt;endl&lt;&lt;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value: 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&lt;&lt; 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get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(i) &lt;&lt;</w:t>
      </w:r>
      <w:proofErr w:type="gramStart"/>
      <w:r w:rsidRPr="00195FDB">
        <w:rPr>
          <w:rFonts w:ascii="宋体" w:eastAsia="宋体" w:hAnsi="宋体" w:cs="宋体"/>
          <w:color w:val="CE9178"/>
          <w:kern w:val="0"/>
          <w:szCs w:val="21"/>
        </w:rPr>
        <w:t>"  |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|  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&lt;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way: 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&lt;&lt; 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getDway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(i) &lt;&lt; endl;</w:t>
      </w:r>
    </w:p>
    <w:p w14:paraId="64C39DD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cou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&lt;&lt;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---------------------------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&lt;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endl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3F8AE76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4EDBE09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6442CA1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retur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0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715046D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2FB9DE67" w14:textId="77777777" w:rsidR="00D22276" w:rsidRPr="00195FDB" w:rsidRDefault="00D22276" w:rsidP="00D22276">
      <w:pPr>
        <w:widowControl/>
        <w:shd w:val="clear" w:color="auto" w:fill="1E1E1E"/>
        <w:spacing w:after="240"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0895CF7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reCal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7645BF7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n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);</w:t>
      </w:r>
    </w:p>
    <w:p w14:paraId="6CCFC00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NULL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7907A1F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:N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34DE5D1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 +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c);</w:t>
      </w:r>
    </w:p>
    <w:p w14:paraId="51A5669C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i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&lt;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n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515E5E2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n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2C4F55E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7A9EBD2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}</w:t>
      </w:r>
    </w:p>
    <w:p w14:paraId="36CA88C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12ED585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i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!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=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NULL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3663B21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string str1 =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g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29B4E39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tr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_back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(c);</w:t>
      </w:r>
    </w:p>
    <w:p w14:paraId="1B8B142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c, str1);</w:t>
      </w:r>
    </w:p>
    <w:p w14:paraId="419029C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c,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n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529E9CF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29F79C8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1B3B90E7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57329C7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4BA8B9E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x =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NULL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22F0896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MAXCNT;</w:t>
      </w:r>
    </w:p>
    <w:p w14:paraId="00D39D3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:U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51422EC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j:N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730A4BA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j);</w:t>
      </w:r>
    </w:p>
    <w:p w14:paraId="6D065C6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i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&gt;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2812CCF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   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min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744E87A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    x =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03B6328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    }</w:t>
      </w:r>
    </w:p>
    <w:p w14:paraId="7FBC8B5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}</w:t>
      </w:r>
    </w:p>
    <w:p w14:paraId="7F3AEBA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126EB47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r w:rsidRPr="00195FDB">
        <w:rPr>
          <w:rFonts w:ascii="宋体" w:eastAsia="宋体" w:hAnsi="宋体" w:cs="宋体"/>
          <w:color w:val="DCDCAA"/>
          <w:kern w:val="0"/>
          <w:szCs w:val="21"/>
        </w:rPr>
        <w:t>reCal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x);</w:t>
      </w:r>
    </w:p>
    <w:p w14:paraId="3C0D200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x);</w:t>
      </w:r>
    </w:p>
    <w:p w14:paraId="5E918EB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U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erase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x);</w:t>
      </w:r>
    </w:p>
    <w:p w14:paraId="111DFAB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retur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x;</w:t>
      </w:r>
    </w:p>
    <w:p w14:paraId="4627592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6E94FD5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64C9002C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0E18901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retur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way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f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))-&gt;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econ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5F5CC91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059ACE6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1EEBDEA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59C9020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way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fi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);</w:t>
      </w:r>
    </w:p>
    <w:p w14:paraId="0F5FDF8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i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!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=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way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e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)) {</w:t>
      </w:r>
    </w:p>
    <w:p w14:paraId="6C0FD44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-&gt;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econ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= value;</w:t>
      </w:r>
    </w:p>
    <w:p w14:paraId="364E85A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els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{</w:t>
      </w:r>
    </w:p>
    <w:p w14:paraId="7D6A087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way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ai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&gt;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c, value));</w:t>
      </w:r>
    </w:p>
    <w:p w14:paraId="67D2E0C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2005BA0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16BDD3C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0B71D56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2914AA0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string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18CBD80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1);</w:t>
      </w:r>
    </w:p>
    <w:p w14:paraId="5F2BB70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2);</w:t>
      </w:r>
    </w:p>
    <w:p w14:paraId="2B192E4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retur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find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)-&gt;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econ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0011567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342F436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1439083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6AFD89A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string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1B97FF0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1);</w:t>
      </w:r>
    </w:p>
    <w:p w14:paraId="311E89B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2);</w:t>
      </w:r>
    </w:p>
    <w:p w14:paraId="7B967F8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pai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value));</w:t>
      </w:r>
    </w:p>
    <w:p w14:paraId="57A771E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clear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);</w:t>
      </w:r>
    </w:p>
    <w:p w14:paraId="4DC886C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2);</w:t>
      </w:r>
    </w:p>
    <w:p w14:paraId="20E64E9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c1);</w:t>
      </w:r>
    </w:p>
    <w:p w14:paraId="3E60C9D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pai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value));</w:t>
      </w:r>
    </w:p>
    <w:p w14:paraId="222C540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199FCA30" w14:textId="77777777" w:rsidR="00D22276" w:rsidRPr="00195FDB" w:rsidRDefault="00D22276" w:rsidP="00D22276">
      <w:pPr>
        <w:widowControl/>
        <w:shd w:val="clear" w:color="auto" w:fill="1E1E1E"/>
        <w:spacing w:after="240"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221C57C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g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3460139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retur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find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c))-&gt;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econ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64DC0DF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6911EBC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6F8FA3C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valu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748A419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find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c);</w:t>
      </w:r>
    </w:p>
    <w:p w14:paraId="7702F7EC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if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proofErr w:type="spellStart"/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!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=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en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)) {</w:t>
      </w:r>
    </w:p>
    <w:p w14:paraId="47EE103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iter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-&gt;</w:t>
      </w:r>
      <w:r w:rsidRPr="00195FDB">
        <w:rPr>
          <w:rFonts w:ascii="宋体" w:eastAsia="宋体" w:hAnsi="宋体" w:cs="宋体"/>
          <w:color w:val="9CDCFE"/>
          <w:kern w:val="0"/>
          <w:szCs w:val="21"/>
        </w:rPr>
        <w:t>secon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= value;</w:t>
      </w:r>
    </w:p>
    <w:p w14:paraId="12F20FF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else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{</w:t>
      </w:r>
    </w:p>
    <w:p w14:paraId="6B5A35D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pai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cha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(c, value));</w:t>
      </w:r>
    </w:p>
    <w:p w14:paraId="7ED14AA7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3E29F41C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6A86B15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4C4EF26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569CD6"/>
          <w:kern w:val="0"/>
          <w:szCs w:val="21"/>
        </w:rPr>
        <w:t>voi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i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0BB7684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N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1627A75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:pArr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0A4A5AC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U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6189D01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7F012B5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string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6AE7B34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55D526D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6D3F2E8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r w:rsidRPr="00195FDB">
        <w:rPr>
          <w:rFonts w:ascii="宋体" w:eastAsia="宋体" w:hAnsi="宋体" w:cs="宋体"/>
          <w:color w:val="9CDCFE"/>
          <w:kern w:val="0"/>
          <w:szCs w:val="21"/>
        </w:rPr>
        <w:t>C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insert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pai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lt;</w:t>
      </w:r>
      <w:r w:rsidRPr="00195FDB">
        <w:rPr>
          <w:rFonts w:ascii="宋体" w:eastAsia="宋体" w:hAnsi="宋体" w:cs="宋体"/>
          <w:color w:val="4EC9B0"/>
          <w:kern w:val="0"/>
          <w:szCs w:val="21"/>
        </w:rPr>
        <w:t>string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unsigned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&gt;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0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);</w:t>
      </w:r>
    </w:p>
    <w:p w14:paraId="2BE84AD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098B8EF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0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49F78AEB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U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erase</w:t>
      </w:r>
      <w:proofErr w:type="spellEnd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38992B4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671DBDFF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7B0EC7DC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3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0116362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4C28AAD2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x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4F2E11A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3568376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7A21DD9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5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003F5AD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198C307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u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322CEB1A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0044156E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3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4EF6BF8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6B1D8796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v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MAXCNT);</w:t>
      </w:r>
    </w:p>
    <w:p w14:paraId="66E777E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58EFE735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1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0685B3A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w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5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5248ACA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49149753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C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gramEnd"/>
      <w:r w:rsidRPr="00195FDB">
        <w:rPr>
          <w:rFonts w:ascii="宋体" w:eastAsia="宋体" w:hAnsi="宋体" w:cs="宋体"/>
          <w:color w:val="CE9178"/>
          <w:kern w:val="0"/>
          <w:szCs w:val="21"/>
        </w:rPr>
        <w:t>'y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'z'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r w:rsidRPr="00195FDB">
        <w:rPr>
          <w:rFonts w:ascii="宋体" w:eastAsia="宋体" w:hAnsi="宋体" w:cs="宋体"/>
          <w:color w:val="B5CEA8"/>
          <w:kern w:val="0"/>
          <w:szCs w:val="21"/>
        </w:rPr>
        <w:t>2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35FE336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7405DD1D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</w:t>
      </w:r>
      <w:r w:rsidRPr="00195FDB">
        <w:rPr>
          <w:rFonts w:ascii="宋体" w:eastAsia="宋体" w:hAnsi="宋体" w:cs="宋体"/>
          <w:color w:val="C586C0"/>
          <w:kern w:val="0"/>
          <w:szCs w:val="21"/>
        </w:rPr>
        <w:t>for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(</w:t>
      </w:r>
      <w:r w:rsidRPr="00195FDB">
        <w:rPr>
          <w:rFonts w:ascii="宋体" w:eastAsia="宋体" w:hAnsi="宋体" w:cs="宋体"/>
          <w:color w:val="569CD6"/>
          <w:kern w:val="0"/>
          <w:szCs w:val="21"/>
        </w:rPr>
        <w:t>auto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 </w:t>
      </w:r>
      <w:proofErr w:type="gramStart"/>
      <w:r w:rsidRPr="00195FDB">
        <w:rPr>
          <w:rFonts w:ascii="宋体" w:eastAsia="宋体" w:hAnsi="宋体" w:cs="宋体"/>
          <w:color w:val="D4D4D4"/>
          <w:kern w:val="0"/>
          <w:szCs w:val="21"/>
        </w:rPr>
        <w:t>i:pArr</w:t>
      </w:r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) {</w:t>
      </w:r>
    </w:p>
    <w:p w14:paraId="20008950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string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 = </w:t>
      </w:r>
      <w:r w:rsidRPr="00195FDB">
        <w:rPr>
          <w:rFonts w:ascii="宋体" w:eastAsia="宋体" w:hAnsi="宋体" w:cs="宋体"/>
          <w:color w:val="CE9178"/>
          <w:kern w:val="0"/>
          <w:szCs w:val="21"/>
        </w:rPr>
        <w:t>""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;</w:t>
      </w:r>
    </w:p>
    <w:p w14:paraId="4FA08B9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9CDCFE"/>
          <w:kern w:val="0"/>
          <w:szCs w:val="21"/>
        </w:rPr>
        <w:t>tmp</w:t>
      </w:r>
      <w:r w:rsidRPr="00195FDB">
        <w:rPr>
          <w:rFonts w:ascii="宋体" w:eastAsia="宋体" w:hAnsi="宋体" w:cs="宋体"/>
          <w:color w:val="D4D4D4"/>
          <w:kern w:val="0"/>
          <w:szCs w:val="21"/>
        </w:rPr>
        <w:t>.</w:t>
      </w:r>
      <w:r w:rsidRPr="00195FDB">
        <w:rPr>
          <w:rFonts w:ascii="宋体" w:eastAsia="宋体" w:hAnsi="宋体" w:cs="宋体"/>
          <w:color w:val="DCDCAA"/>
          <w:kern w:val="0"/>
          <w:szCs w:val="21"/>
        </w:rPr>
        <w:t>push</w:t>
      </w:r>
      <w:proofErr w:type="gramEnd"/>
      <w:r w:rsidRPr="00195FDB">
        <w:rPr>
          <w:rFonts w:ascii="宋体" w:eastAsia="宋体" w:hAnsi="宋体" w:cs="宋体"/>
          <w:color w:val="DCDCAA"/>
          <w:kern w:val="0"/>
          <w:szCs w:val="21"/>
        </w:rPr>
        <w:t>_back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5D171AC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    </w:t>
      </w:r>
      <w:proofErr w:type="spellStart"/>
      <w:proofErr w:type="gramStart"/>
      <w:r w:rsidRPr="00195FDB">
        <w:rPr>
          <w:rFonts w:ascii="宋体" w:eastAsia="宋体" w:hAnsi="宋体" w:cs="宋体"/>
          <w:color w:val="DCDCAA"/>
          <w:kern w:val="0"/>
          <w:szCs w:val="21"/>
        </w:rPr>
        <w:t>setDway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(</w:t>
      </w:r>
      <w:proofErr w:type="spellStart"/>
      <w:proofErr w:type="gramEnd"/>
      <w:r w:rsidRPr="00195FDB">
        <w:rPr>
          <w:rFonts w:ascii="宋体" w:eastAsia="宋体" w:hAnsi="宋体" w:cs="宋体"/>
          <w:color w:val="D4D4D4"/>
          <w:kern w:val="0"/>
          <w:szCs w:val="21"/>
        </w:rPr>
        <w:t>i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, </w:t>
      </w:r>
      <w:proofErr w:type="spellStart"/>
      <w:r w:rsidRPr="00195FDB">
        <w:rPr>
          <w:rFonts w:ascii="宋体" w:eastAsia="宋体" w:hAnsi="宋体" w:cs="宋体"/>
          <w:color w:val="D4D4D4"/>
          <w:kern w:val="0"/>
          <w:szCs w:val="21"/>
        </w:rPr>
        <w:t>tmp</w:t>
      </w:r>
      <w:proofErr w:type="spellEnd"/>
      <w:r w:rsidRPr="00195FDB">
        <w:rPr>
          <w:rFonts w:ascii="宋体" w:eastAsia="宋体" w:hAnsi="宋体" w:cs="宋体"/>
          <w:color w:val="D4D4D4"/>
          <w:kern w:val="0"/>
          <w:szCs w:val="21"/>
        </w:rPr>
        <w:t>);</w:t>
      </w:r>
    </w:p>
    <w:p w14:paraId="5A6B5414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    }</w:t>
      </w:r>
    </w:p>
    <w:p w14:paraId="628572E8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349620D9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  <w:r w:rsidRPr="00195FDB">
        <w:rPr>
          <w:rFonts w:ascii="宋体" w:eastAsia="宋体" w:hAnsi="宋体" w:cs="宋体"/>
          <w:color w:val="D4D4D4"/>
          <w:kern w:val="0"/>
          <w:szCs w:val="21"/>
        </w:rPr>
        <w:t>}</w:t>
      </w:r>
    </w:p>
    <w:p w14:paraId="7E76F441" w14:textId="77777777" w:rsidR="00D22276" w:rsidRPr="00195FDB" w:rsidRDefault="00D22276" w:rsidP="00D22276">
      <w:pPr>
        <w:widowControl/>
        <w:shd w:val="clear" w:color="auto" w:fill="1E1E1E"/>
        <w:spacing w:line="285" w:lineRule="atLeast"/>
        <w:jc w:val="left"/>
        <w:rPr>
          <w:rFonts w:ascii="宋体" w:eastAsia="宋体" w:hAnsi="宋体" w:cs="宋体"/>
          <w:color w:val="D4D4D4"/>
          <w:kern w:val="0"/>
          <w:szCs w:val="21"/>
        </w:rPr>
      </w:pPr>
    </w:p>
    <w:p w14:paraId="7128BB49" w14:textId="77777777" w:rsidR="00E0232C" w:rsidRPr="00195FDB" w:rsidRDefault="00E0232C" w:rsidP="00C06157">
      <w:pPr>
        <w:rPr>
          <w:rFonts w:ascii="宋体" w:eastAsia="宋体" w:hAnsi="宋体"/>
        </w:rPr>
      </w:pPr>
    </w:p>
    <w:sectPr w:rsidR="00E0232C" w:rsidRPr="00195F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FDBDF8" w14:textId="77777777" w:rsidR="003B4F92" w:rsidRDefault="003B4F92" w:rsidP="00C06157">
      <w:r>
        <w:separator/>
      </w:r>
    </w:p>
  </w:endnote>
  <w:endnote w:type="continuationSeparator" w:id="0">
    <w:p w14:paraId="4492D2DB" w14:textId="77777777" w:rsidR="003B4F92" w:rsidRDefault="003B4F92" w:rsidP="00C061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7D6950" w14:textId="77777777" w:rsidR="003B4F92" w:rsidRDefault="003B4F92" w:rsidP="00C06157">
      <w:r>
        <w:separator/>
      </w:r>
    </w:p>
  </w:footnote>
  <w:footnote w:type="continuationSeparator" w:id="0">
    <w:p w14:paraId="5770B67F" w14:textId="77777777" w:rsidR="003B4F92" w:rsidRDefault="003B4F92" w:rsidP="00C061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0576E8"/>
    <w:multiLevelType w:val="hybridMultilevel"/>
    <w:tmpl w:val="732E3A5E"/>
    <w:lvl w:ilvl="0" w:tplc="371820A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8416022"/>
    <w:multiLevelType w:val="hybridMultilevel"/>
    <w:tmpl w:val="0BF290F8"/>
    <w:lvl w:ilvl="0" w:tplc="650A91B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0274"/>
    <w:rsid w:val="000023E5"/>
    <w:rsid w:val="00002431"/>
    <w:rsid w:val="00005E2A"/>
    <w:rsid w:val="000100E7"/>
    <w:rsid w:val="000107CE"/>
    <w:rsid w:val="00012249"/>
    <w:rsid w:val="00016C63"/>
    <w:rsid w:val="000174E4"/>
    <w:rsid w:val="000224A2"/>
    <w:rsid w:val="000228AF"/>
    <w:rsid w:val="0002515C"/>
    <w:rsid w:val="00026ED3"/>
    <w:rsid w:val="00033384"/>
    <w:rsid w:val="00034C67"/>
    <w:rsid w:val="00035ABD"/>
    <w:rsid w:val="0003705A"/>
    <w:rsid w:val="000400DF"/>
    <w:rsid w:val="00046E15"/>
    <w:rsid w:val="00046F29"/>
    <w:rsid w:val="0006060D"/>
    <w:rsid w:val="00060F5C"/>
    <w:rsid w:val="00061091"/>
    <w:rsid w:val="000618B5"/>
    <w:rsid w:val="0006320A"/>
    <w:rsid w:val="00064DB1"/>
    <w:rsid w:val="0007038A"/>
    <w:rsid w:val="00075B56"/>
    <w:rsid w:val="0007786F"/>
    <w:rsid w:val="00081E1F"/>
    <w:rsid w:val="00086927"/>
    <w:rsid w:val="0009267B"/>
    <w:rsid w:val="000A31A5"/>
    <w:rsid w:val="000A44DA"/>
    <w:rsid w:val="000A756B"/>
    <w:rsid w:val="000B3BA2"/>
    <w:rsid w:val="000B58A4"/>
    <w:rsid w:val="000B6999"/>
    <w:rsid w:val="000B7BD3"/>
    <w:rsid w:val="000C7427"/>
    <w:rsid w:val="000D0321"/>
    <w:rsid w:val="000D130F"/>
    <w:rsid w:val="000D4808"/>
    <w:rsid w:val="000D50DB"/>
    <w:rsid w:val="000E1A2B"/>
    <w:rsid w:val="000E1C4B"/>
    <w:rsid w:val="000F2079"/>
    <w:rsid w:val="000F272A"/>
    <w:rsid w:val="000F3B0E"/>
    <w:rsid w:val="000F403A"/>
    <w:rsid w:val="000F413B"/>
    <w:rsid w:val="000F4BC6"/>
    <w:rsid w:val="00101688"/>
    <w:rsid w:val="00104A43"/>
    <w:rsid w:val="001128E3"/>
    <w:rsid w:val="00112C82"/>
    <w:rsid w:val="00124559"/>
    <w:rsid w:val="00132D5D"/>
    <w:rsid w:val="00133F30"/>
    <w:rsid w:val="001364AD"/>
    <w:rsid w:val="00136B97"/>
    <w:rsid w:val="00137442"/>
    <w:rsid w:val="0014093C"/>
    <w:rsid w:val="0015190D"/>
    <w:rsid w:val="00153FD5"/>
    <w:rsid w:val="00155E7E"/>
    <w:rsid w:val="0016441A"/>
    <w:rsid w:val="00165800"/>
    <w:rsid w:val="0016597A"/>
    <w:rsid w:val="00170F6D"/>
    <w:rsid w:val="001716DF"/>
    <w:rsid w:val="0017196B"/>
    <w:rsid w:val="00173111"/>
    <w:rsid w:val="00176921"/>
    <w:rsid w:val="00177289"/>
    <w:rsid w:val="001776CD"/>
    <w:rsid w:val="0018548B"/>
    <w:rsid w:val="001900BA"/>
    <w:rsid w:val="00195FDB"/>
    <w:rsid w:val="001962FA"/>
    <w:rsid w:val="0019639E"/>
    <w:rsid w:val="001A09BF"/>
    <w:rsid w:val="001A108E"/>
    <w:rsid w:val="001A1429"/>
    <w:rsid w:val="001A42D5"/>
    <w:rsid w:val="001A56E9"/>
    <w:rsid w:val="001A57B1"/>
    <w:rsid w:val="001A64A8"/>
    <w:rsid w:val="001B0574"/>
    <w:rsid w:val="001B2B8A"/>
    <w:rsid w:val="001B71EA"/>
    <w:rsid w:val="001C01A3"/>
    <w:rsid w:val="001D3B6A"/>
    <w:rsid w:val="001E2810"/>
    <w:rsid w:val="001E461A"/>
    <w:rsid w:val="001E5299"/>
    <w:rsid w:val="001F1615"/>
    <w:rsid w:val="001F6316"/>
    <w:rsid w:val="00204182"/>
    <w:rsid w:val="002043C9"/>
    <w:rsid w:val="00206084"/>
    <w:rsid w:val="00211686"/>
    <w:rsid w:val="00211A42"/>
    <w:rsid w:val="00211B16"/>
    <w:rsid w:val="00214C27"/>
    <w:rsid w:val="00220550"/>
    <w:rsid w:val="002207FA"/>
    <w:rsid w:val="00222374"/>
    <w:rsid w:val="00226D89"/>
    <w:rsid w:val="002270F2"/>
    <w:rsid w:val="00230602"/>
    <w:rsid w:val="00231725"/>
    <w:rsid w:val="002430B2"/>
    <w:rsid w:val="00263401"/>
    <w:rsid w:val="00263EF6"/>
    <w:rsid w:val="00266EE2"/>
    <w:rsid w:val="00266F7D"/>
    <w:rsid w:val="00273741"/>
    <w:rsid w:val="00273FA8"/>
    <w:rsid w:val="00276CBC"/>
    <w:rsid w:val="0028449D"/>
    <w:rsid w:val="002955C6"/>
    <w:rsid w:val="002A15CF"/>
    <w:rsid w:val="002A2D3E"/>
    <w:rsid w:val="002A5E00"/>
    <w:rsid w:val="002B25E5"/>
    <w:rsid w:val="002B3DAB"/>
    <w:rsid w:val="002B3F0D"/>
    <w:rsid w:val="002B40E0"/>
    <w:rsid w:val="002B4FE8"/>
    <w:rsid w:val="002B5B3E"/>
    <w:rsid w:val="002B7B2E"/>
    <w:rsid w:val="002C03A1"/>
    <w:rsid w:val="002C24D9"/>
    <w:rsid w:val="002C3F8C"/>
    <w:rsid w:val="002C42B8"/>
    <w:rsid w:val="002C6C28"/>
    <w:rsid w:val="002D0D9A"/>
    <w:rsid w:val="002D354D"/>
    <w:rsid w:val="002D3E93"/>
    <w:rsid w:val="002D4AA7"/>
    <w:rsid w:val="002E489C"/>
    <w:rsid w:val="002F0D27"/>
    <w:rsid w:val="00300856"/>
    <w:rsid w:val="003027AD"/>
    <w:rsid w:val="0030560D"/>
    <w:rsid w:val="0032096A"/>
    <w:rsid w:val="00325228"/>
    <w:rsid w:val="00333997"/>
    <w:rsid w:val="00333F7B"/>
    <w:rsid w:val="00341B30"/>
    <w:rsid w:val="00341FEA"/>
    <w:rsid w:val="0034238F"/>
    <w:rsid w:val="00345768"/>
    <w:rsid w:val="003525E6"/>
    <w:rsid w:val="00352742"/>
    <w:rsid w:val="003700C8"/>
    <w:rsid w:val="003820F5"/>
    <w:rsid w:val="00382BD1"/>
    <w:rsid w:val="003856C2"/>
    <w:rsid w:val="00387087"/>
    <w:rsid w:val="00390503"/>
    <w:rsid w:val="0039473E"/>
    <w:rsid w:val="003964B0"/>
    <w:rsid w:val="003A001A"/>
    <w:rsid w:val="003B1E5A"/>
    <w:rsid w:val="003B27C7"/>
    <w:rsid w:val="003B2CA0"/>
    <w:rsid w:val="003B4F92"/>
    <w:rsid w:val="003B64BB"/>
    <w:rsid w:val="003C00AB"/>
    <w:rsid w:val="003C4A65"/>
    <w:rsid w:val="003C6ACE"/>
    <w:rsid w:val="003D072F"/>
    <w:rsid w:val="003D2CF6"/>
    <w:rsid w:val="003D758A"/>
    <w:rsid w:val="003D7877"/>
    <w:rsid w:val="003D7E5E"/>
    <w:rsid w:val="003D7F55"/>
    <w:rsid w:val="003D7FB2"/>
    <w:rsid w:val="003E2D94"/>
    <w:rsid w:val="003E4511"/>
    <w:rsid w:val="003E6B94"/>
    <w:rsid w:val="003F1F8A"/>
    <w:rsid w:val="003F26E4"/>
    <w:rsid w:val="0040058D"/>
    <w:rsid w:val="004009E0"/>
    <w:rsid w:val="00400D67"/>
    <w:rsid w:val="004031C8"/>
    <w:rsid w:val="00405904"/>
    <w:rsid w:val="0041499B"/>
    <w:rsid w:val="00416AB1"/>
    <w:rsid w:val="00417164"/>
    <w:rsid w:val="00421878"/>
    <w:rsid w:val="004234C9"/>
    <w:rsid w:val="00424C8E"/>
    <w:rsid w:val="00425CE6"/>
    <w:rsid w:val="00434FA7"/>
    <w:rsid w:val="004445F9"/>
    <w:rsid w:val="004475E2"/>
    <w:rsid w:val="004569D4"/>
    <w:rsid w:val="0045726F"/>
    <w:rsid w:val="0046057B"/>
    <w:rsid w:val="00462943"/>
    <w:rsid w:val="00466EA9"/>
    <w:rsid w:val="00467BD4"/>
    <w:rsid w:val="0047607D"/>
    <w:rsid w:val="00485787"/>
    <w:rsid w:val="00486020"/>
    <w:rsid w:val="004867AE"/>
    <w:rsid w:val="0048686D"/>
    <w:rsid w:val="004A0A61"/>
    <w:rsid w:val="004A7BBB"/>
    <w:rsid w:val="004B17EB"/>
    <w:rsid w:val="004B501C"/>
    <w:rsid w:val="004B5E3F"/>
    <w:rsid w:val="004B7A7C"/>
    <w:rsid w:val="004C5351"/>
    <w:rsid w:val="004C6431"/>
    <w:rsid w:val="004C6AEB"/>
    <w:rsid w:val="004D25A8"/>
    <w:rsid w:val="004D3458"/>
    <w:rsid w:val="004D38C3"/>
    <w:rsid w:val="004D3AD8"/>
    <w:rsid w:val="004D402A"/>
    <w:rsid w:val="004D593B"/>
    <w:rsid w:val="004E3C43"/>
    <w:rsid w:val="004E5C9F"/>
    <w:rsid w:val="004E7190"/>
    <w:rsid w:val="004E7203"/>
    <w:rsid w:val="004E7389"/>
    <w:rsid w:val="00500E7A"/>
    <w:rsid w:val="005016AA"/>
    <w:rsid w:val="00506C10"/>
    <w:rsid w:val="005107F3"/>
    <w:rsid w:val="00511506"/>
    <w:rsid w:val="00515CFE"/>
    <w:rsid w:val="00523C67"/>
    <w:rsid w:val="0052770B"/>
    <w:rsid w:val="005303BB"/>
    <w:rsid w:val="005400F8"/>
    <w:rsid w:val="00541372"/>
    <w:rsid w:val="00542BC5"/>
    <w:rsid w:val="00550F35"/>
    <w:rsid w:val="005549F8"/>
    <w:rsid w:val="00557A1B"/>
    <w:rsid w:val="00560548"/>
    <w:rsid w:val="005660EB"/>
    <w:rsid w:val="005662D0"/>
    <w:rsid w:val="005671D3"/>
    <w:rsid w:val="00570DB1"/>
    <w:rsid w:val="00582AF9"/>
    <w:rsid w:val="005835F9"/>
    <w:rsid w:val="00584249"/>
    <w:rsid w:val="0058510F"/>
    <w:rsid w:val="00590CC8"/>
    <w:rsid w:val="00591F46"/>
    <w:rsid w:val="005944F3"/>
    <w:rsid w:val="00597FAC"/>
    <w:rsid w:val="005A1212"/>
    <w:rsid w:val="005A3A8C"/>
    <w:rsid w:val="005B57D6"/>
    <w:rsid w:val="005C11D3"/>
    <w:rsid w:val="005C2477"/>
    <w:rsid w:val="005D168A"/>
    <w:rsid w:val="005D4230"/>
    <w:rsid w:val="005E471A"/>
    <w:rsid w:val="005E54A3"/>
    <w:rsid w:val="005F162D"/>
    <w:rsid w:val="005F53F9"/>
    <w:rsid w:val="005F5869"/>
    <w:rsid w:val="005F7435"/>
    <w:rsid w:val="006028B8"/>
    <w:rsid w:val="006036B7"/>
    <w:rsid w:val="006042E4"/>
    <w:rsid w:val="00605360"/>
    <w:rsid w:val="00612C10"/>
    <w:rsid w:val="006143AC"/>
    <w:rsid w:val="00614797"/>
    <w:rsid w:val="006169C8"/>
    <w:rsid w:val="00626AED"/>
    <w:rsid w:val="00633534"/>
    <w:rsid w:val="00633655"/>
    <w:rsid w:val="00636329"/>
    <w:rsid w:val="006548ED"/>
    <w:rsid w:val="0065521B"/>
    <w:rsid w:val="006570F1"/>
    <w:rsid w:val="00660877"/>
    <w:rsid w:val="00662410"/>
    <w:rsid w:val="006658A9"/>
    <w:rsid w:val="0067167C"/>
    <w:rsid w:val="00674584"/>
    <w:rsid w:val="00677641"/>
    <w:rsid w:val="006870DD"/>
    <w:rsid w:val="00690290"/>
    <w:rsid w:val="00690ADE"/>
    <w:rsid w:val="00692116"/>
    <w:rsid w:val="00694F18"/>
    <w:rsid w:val="00696B03"/>
    <w:rsid w:val="0069752C"/>
    <w:rsid w:val="00697585"/>
    <w:rsid w:val="006A1000"/>
    <w:rsid w:val="006A1919"/>
    <w:rsid w:val="006A2A01"/>
    <w:rsid w:val="006B25CD"/>
    <w:rsid w:val="006B29E7"/>
    <w:rsid w:val="006C0175"/>
    <w:rsid w:val="006C110F"/>
    <w:rsid w:val="006C4581"/>
    <w:rsid w:val="006C6A1C"/>
    <w:rsid w:val="006E0A66"/>
    <w:rsid w:val="006E1AD9"/>
    <w:rsid w:val="006E49DD"/>
    <w:rsid w:val="006E4FA0"/>
    <w:rsid w:val="006E7560"/>
    <w:rsid w:val="006E78A6"/>
    <w:rsid w:val="007007F2"/>
    <w:rsid w:val="0070119E"/>
    <w:rsid w:val="007015EE"/>
    <w:rsid w:val="00706789"/>
    <w:rsid w:val="00711E24"/>
    <w:rsid w:val="007138F8"/>
    <w:rsid w:val="007145CF"/>
    <w:rsid w:val="0071643B"/>
    <w:rsid w:val="00717A4F"/>
    <w:rsid w:val="00724102"/>
    <w:rsid w:val="00731FDD"/>
    <w:rsid w:val="00732E0A"/>
    <w:rsid w:val="00732F86"/>
    <w:rsid w:val="00733684"/>
    <w:rsid w:val="00734AA8"/>
    <w:rsid w:val="00734D78"/>
    <w:rsid w:val="00753531"/>
    <w:rsid w:val="0076070A"/>
    <w:rsid w:val="00760C91"/>
    <w:rsid w:val="007626AA"/>
    <w:rsid w:val="00762D7A"/>
    <w:rsid w:val="00764543"/>
    <w:rsid w:val="00780281"/>
    <w:rsid w:val="0078035D"/>
    <w:rsid w:val="007864CB"/>
    <w:rsid w:val="00790F3A"/>
    <w:rsid w:val="00793238"/>
    <w:rsid w:val="00794668"/>
    <w:rsid w:val="0079620B"/>
    <w:rsid w:val="007A0643"/>
    <w:rsid w:val="007B0393"/>
    <w:rsid w:val="007B0D65"/>
    <w:rsid w:val="007C0D1E"/>
    <w:rsid w:val="007D001B"/>
    <w:rsid w:val="007D0551"/>
    <w:rsid w:val="007D0F39"/>
    <w:rsid w:val="007D112E"/>
    <w:rsid w:val="007E22D2"/>
    <w:rsid w:val="007E45C0"/>
    <w:rsid w:val="007F0868"/>
    <w:rsid w:val="007F1247"/>
    <w:rsid w:val="007F3073"/>
    <w:rsid w:val="007F5D34"/>
    <w:rsid w:val="007F76D8"/>
    <w:rsid w:val="0080037B"/>
    <w:rsid w:val="008026FC"/>
    <w:rsid w:val="00805A8C"/>
    <w:rsid w:val="00805EEA"/>
    <w:rsid w:val="00806E96"/>
    <w:rsid w:val="00810D14"/>
    <w:rsid w:val="00811B95"/>
    <w:rsid w:val="008132A0"/>
    <w:rsid w:val="00821B64"/>
    <w:rsid w:val="008252E3"/>
    <w:rsid w:val="00825862"/>
    <w:rsid w:val="0083096E"/>
    <w:rsid w:val="008315B7"/>
    <w:rsid w:val="00832DC1"/>
    <w:rsid w:val="00832F8B"/>
    <w:rsid w:val="008423E2"/>
    <w:rsid w:val="00844232"/>
    <w:rsid w:val="0084449F"/>
    <w:rsid w:val="00844F80"/>
    <w:rsid w:val="008455C1"/>
    <w:rsid w:val="00846CD4"/>
    <w:rsid w:val="00850273"/>
    <w:rsid w:val="008541A3"/>
    <w:rsid w:val="00857B22"/>
    <w:rsid w:val="0086020C"/>
    <w:rsid w:val="008605D4"/>
    <w:rsid w:val="0086082A"/>
    <w:rsid w:val="00861B66"/>
    <w:rsid w:val="00863E1E"/>
    <w:rsid w:val="00877B7E"/>
    <w:rsid w:val="00882405"/>
    <w:rsid w:val="00883278"/>
    <w:rsid w:val="00887996"/>
    <w:rsid w:val="00892565"/>
    <w:rsid w:val="008940C0"/>
    <w:rsid w:val="00894B03"/>
    <w:rsid w:val="008A331A"/>
    <w:rsid w:val="008A48B7"/>
    <w:rsid w:val="008B2B32"/>
    <w:rsid w:val="008B49D3"/>
    <w:rsid w:val="008B6520"/>
    <w:rsid w:val="008C09C2"/>
    <w:rsid w:val="008C1190"/>
    <w:rsid w:val="008C1D77"/>
    <w:rsid w:val="008C2B45"/>
    <w:rsid w:val="008C3F52"/>
    <w:rsid w:val="008C45BC"/>
    <w:rsid w:val="008C4B7B"/>
    <w:rsid w:val="008C6249"/>
    <w:rsid w:val="008C6CC3"/>
    <w:rsid w:val="008E433E"/>
    <w:rsid w:val="008E63F7"/>
    <w:rsid w:val="008F0B4A"/>
    <w:rsid w:val="008F6309"/>
    <w:rsid w:val="00900EFB"/>
    <w:rsid w:val="00903C61"/>
    <w:rsid w:val="0090626F"/>
    <w:rsid w:val="009164B9"/>
    <w:rsid w:val="009169AA"/>
    <w:rsid w:val="00916BC5"/>
    <w:rsid w:val="00924BBB"/>
    <w:rsid w:val="0092525B"/>
    <w:rsid w:val="00925D45"/>
    <w:rsid w:val="00930123"/>
    <w:rsid w:val="0093150D"/>
    <w:rsid w:val="0093198A"/>
    <w:rsid w:val="00931EB3"/>
    <w:rsid w:val="00932656"/>
    <w:rsid w:val="009335B3"/>
    <w:rsid w:val="00933700"/>
    <w:rsid w:val="009343B5"/>
    <w:rsid w:val="00936B31"/>
    <w:rsid w:val="009430B6"/>
    <w:rsid w:val="00951D6A"/>
    <w:rsid w:val="00952551"/>
    <w:rsid w:val="00954FC0"/>
    <w:rsid w:val="00960930"/>
    <w:rsid w:val="009625D0"/>
    <w:rsid w:val="00965886"/>
    <w:rsid w:val="00967442"/>
    <w:rsid w:val="00967B05"/>
    <w:rsid w:val="0097322E"/>
    <w:rsid w:val="00973C54"/>
    <w:rsid w:val="00975281"/>
    <w:rsid w:val="009778DE"/>
    <w:rsid w:val="00985B5B"/>
    <w:rsid w:val="00993272"/>
    <w:rsid w:val="009932B1"/>
    <w:rsid w:val="0099532E"/>
    <w:rsid w:val="00997B0A"/>
    <w:rsid w:val="009A250D"/>
    <w:rsid w:val="009A467F"/>
    <w:rsid w:val="009A4FF5"/>
    <w:rsid w:val="009A5900"/>
    <w:rsid w:val="009B2403"/>
    <w:rsid w:val="009B6B3B"/>
    <w:rsid w:val="009C0389"/>
    <w:rsid w:val="009C03B9"/>
    <w:rsid w:val="009C0CD9"/>
    <w:rsid w:val="009C2AAA"/>
    <w:rsid w:val="009D3499"/>
    <w:rsid w:val="009E307C"/>
    <w:rsid w:val="009E4252"/>
    <w:rsid w:val="009E7CF6"/>
    <w:rsid w:val="009F0274"/>
    <w:rsid w:val="009F5B18"/>
    <w:rsid w:val="00A02222"/>
    <w:rsid w:val="00A02AED"/>
    <w:rsid w:val="00A06C09"/>
    <w:rsid w:val="00A12A09"/>
    <w:rsid w:val="00A26A40"/>
    <w:rsid w:val="00A27BAE"/>
    <w:rsid w:val="00A303AE"/>
    <w:rsid w:val="00A36FBF"/>
    <w:rsid w:val="00A4057B"/>
    <w:rsid w:val="00A422F3"/>
    <w:rsid w:val="00A43C33"/>
    <w:rsid w:val="00A44265"/>
    <w:rsid w:val="00A50DA6"/>
    <w:rsid w:val="00A5175E"/>
    <w:rsid w:val="00A53A27"/>
    <w:rsid w:val="00A53AF3"/>
    <w:rsid w:val="00A53DA3"/>
    <w:rsid w:val="00A54F34"/>
    <w:rsid w:val="00A5536E"/>
    <w:rsid w:val="00A616C6"/>
    <w:rsid w:val="00A62790"/>
    <w:rsid w:val="00A67082"/>
    <w:rsid w:val="00A6788E"/>
    <w:rsid w:val="00A67FBF"/>
    <w:rsid w:val="00A90391"/>
    <w:rsid w:val="00A91E0F"/>
    <w:rsid w:val="00A95FF1"/>
    <w:rsid w:val="00AA189D"/>
    <w:rsid w:val="00AA255A"/>
    <w:rsid w:val="00AA64FE"/>
    <w:rsid w:val="00AB0750"/>
    <w:rsid w:val="00AB086C"/>
    <w:rsid w:val="00AC2B1A"/>
    <w:rsid w:val="00AC3727"/>
    <w:rsid w:val="00AC74EE"/>
    <w:rsid w:val="00AD3542"/>
    <w:rsid w:val="00AD4D30"/>
    <w:rsid w:val="00AD5D73"/>
    <w:rsid w:val="00AD7DDF"/>
    <w:rsid w:val="00AE4C33"/>
    <w:rsid w:val="00AF419A"/>
    <w:rsid w:val="00AF66AB"/>
    <w:rsid w:val="00AF67DE"/>
    <w:rsid w:val="00B05DD8"/>
    <w:rsid w:val="00B16942"/>
    <w:rsid w:val="00B22204"/>
    <w:rsid w:val="00B24A22"/>
    <w:rsid w:val="00B270A3"/>
    <w:rsid w:val="00B303A5"/>
    <w:rsid w:val="00B3755C"/>
    <w:rsid w:val="00B41D4A"/>
    <w:rsid w:val="00B4213E"/>
    <w:rsid w:val="00B42B47"/>
    <w:rsid w:val="00B50E6C"/>
    <w:rsid w:val="00B60AA5"/>
    <w:rsid w:val="00B61675"/>
    <w:rsid w:val="00B62829"/>
    <w:rsid w:val="00B65B96"/>
    <w:rsid w:val="00B705BD"/>
    <w:rsid w:val="00B70B67"/>
    <w:rsid w:val="00B7162D"/>
    <w:rsid w:val="00B72295"/>
    <w:rsid w:val="00B77D89"/>
    <w:rsid w:val="00B902B9"/>
    <w:rsid w:val="00BA0881"/>
    <w:rsid w:val="00BA1008"/>
    <w:rsid w:val="00BA69F6"/>
    <w:rsid w:val="00BB0F77"/>
    <w:rsid w:val="00BB3EAB"/>
    <w:rsid w:val="00BD0B33"/>
    <w:rsid w:val="00BD1B38"/>
    <w:rsid w:val="00BD23C3"/>
    <w:rsid w:val="00BE01E3"/>
    <w:rsid w:val="00BE0A65"/>
    <w:rsid w:val="00BE6DBF"/>
    <w:rsid w:val="00BF1963"/>
    <w:rsid w:val="00BF1985"/>
    <w:rsid w:val="00BF4047"/>
    <w:rsid w:val="00C005FA"/>
    <w:rsid w:val="00C0223E"/>
    <w:rsid w:val="00C03C1D"/>
    <w:rsid w:val="00C05FC4"/>
    <w:rsid w:val="00C06157"/>
    <w:rsid w:val="00C06528"/>
    <w:rsid w:val="00C15DF7"/>
    <w:rsid w:val="00C20EC5"/>
    <w:rsid w:val="00C211A9"/>
    <w:rsid w:val="00C33CC4"/>
    <w:rsid w:val="00C33F26"/>
    <w:rsid w:val="00C341CE"/>
    <w:rsid w:val="00C35BC3"/>
    <w:rsid w:val="00C3772D"/>
    <w:rsid w:val="00C4195D"/>
    <w:rsid w:val="00C46E4A"/>
    <w:rsid w:val="00C4761B"/>
    <w:rsid w:val="00C53837"/>
    <w:rsid w:val="00C56AE3"/>
    <w:rsid w:val="00C6469F"/>
    <w:rsid w:val="00C66847"/>
    <w:rsid w:val="00C7437B"/>
    <w:rsid w:val="00C75E19"/>
    <w:rsid w:val="00C82EAE"/>
    <w:rsid w:val="00C82FCD"/>
    <w:rsid w:val="00C925F6"/>
    <w:rsid w:val="00C966DB"/>
    <w:rsid w:val="00C968DE"/>
    <w:rsid w:val="00CA62DD"/>
    <w:rsid w:val="00CA7BC4"/>
    <w:rsid w:val="00CB131B"/>
    <w:rsid w:val="00CB15E8"/>
    <w:rsid w:val="00CB3426"/>
    <w:rsid w:val="00CC532A"/>
    <w:rsid w:val="00CD39B5"/>
    <w:rsid w:val="00CE2FAD"/>
    <w:rsid w:val="00CE385A"/>
    <w:rsid w:val="00CE7443"/>
    <w:rsid w:val="00CF0031"/>
    <w:rsid w:val="00CF1BB7"/>
    <w:rsid w:val="00CF54FC"/>
    <w:rsid w:val="00CF606F"/>
    <w:rsid w:val="00D0121D"/>
    <w:rsid w:val="00D10D54"/>
    <w:rsid w:val="00D1479F"/>
    <w:rsid w:val="00D15CF8"/>
    <w:rsid w:val="00D162C7"/>
    <w:rsid w:val="00D17F2B"/>
    <w:rsid w:val="00D20B80"/>
    <w:rsid w:val="00D22276"/>
    <w:rsid w:val="00D31AC1"/>
    <w:rsid w:val="00D36098"/>
    <w:rsid w:val="00D36EFE"/>
    <w:rsid w:val="00D40A0A"/>
    <w:rsid w:val="00D50251"/>
    <w:rsid w:val="00D50446"/>
    <w:rsid w:val="00D50F5F"/>
    <w:rsid w:val="00D520C4"/>
    <w:rsid w:val="00D54D0C"/>
    <w:rsid w:val="00D575B6"/>
    <w:rsid w:val="00D64F6A"/>
    <w:rsid w:val="00D667BA"/>
    <w:rsid w:val="00D66900"/>
    <w:rsid w:val="00D67C2C"/>
    <w:rsid w:val="00D801DD"/>
    <w:rsid w:val="00D840AC"/>
    <w:rsid w:val="00D90E9A"/>
    <w:rsid w:val="00D91D1D"/>
    <w:rsid w:val="00D92AE9"/>
    <w:rsid w:val="00D92B70"/>
    <w:rsid w:val="00D93B21"/>
    <w:rsid w:val="00DA5004"/>
    <w:rsid w:val="00DA642D"/>
    <w:rsid w:val="00DA6454"/>
    <w:rsid w:val="00DB1804"/>
    <w:rsid w:val="00DB2A28"/>
    <w:rsid w:val="00DB3669"/>
    <w:rsid w:val="00DB675D"/>
    <w:rsid w:val="00DC2DFA"/>
    <w:rsid w:val="00DC3F49"/>
    <w:rsid w:val="00DD1B27"/>
    <w:rsid w:val="00DD2251"/>
    <w:rsid w:val="00DD273F"/>
    <w:rsid w:val="00DE4749"/>
    <w:rsid w:val="00DE6F45"/>
    <w:rsid w:val="00DF38FA"/>
    <w:rsid w:val="00DF3E99"/>
    <w:rsid w:val="00E0232C"/>
    <w:rsid w:val="00E052AF"/>
    <w:rsid w:val="00E1474D"/>
    <w:rsid w:val="00E20848"/>
    <w:rsid w:val="00E242FA"/>
    <w:rsid w:val="00E31F5E"/>
    <w:rsid w:val="00E36663"/>
    <w:rsid w:val="00E37961"/>
    <w:rsid w:val="00E4382D"/>
    <w:rsid w:val="00E51B9E"/>
    <w:rsid w:val="00E54414"/>
    <w:rsid w:val="00E54C86"/>
    <w:rsid w:val="00E64DAA"/>
    <w:rsid w:val="00E67EF6"/>
    <w:rsid w:val="00E704F3"/>
    <w:rsid w:val="00E7221E"/>
    <w:rsid w:val="00E75C9A"/>
    <w:rsid w:val="00E773AF"/>
    <w:rsid w:val="00E80EB4"/>
    <w:rsid w:val="00E857CC"/>
    <w:rsid w:val="00E866A5"/>
    <w:rsid w:val="00E947A9"/>
    <w:rsid w:val="00E96307"/>
    <w:rsid w:val="00E965A3"/>
    <w:rsid w:val="00EA1578"/>
    <w:rsid w:val="00EA5879"/>
    <w:rsid w:val="00EA6A6F"/>
    <w:rsid w:val="00EB427F"/>
    <w:rsid w:val="00EC2E15"/>
    <w:rsid w:val="00EC3213"/>
    <w:rsid w:val="00EC550F"/>
    <w:rsid w:val="00EC7D50"/>
    <w:rsid w:val="00ED027A"/>
    <w:rsid w:val="00ED3971"/>
    <w:rsid w:val="00EE43B4"/>
    <w:rsid w:val="00EE5853"/>
    <w:rsid w:val="00EE723A"/>
    <w:rsid w:val="00EF330F"/>
    <w:rsid w:val="00EF3AFB"/>
    <w:rsid w:val="00F06F26"/>
    <w:rsid w:val="00F163D5"/>
    <w:rsid w:val="00F24233"/>
    <w:rsid w:val="00F2568A"/>
    <w:rsid w:val="00F2618B"/>
    <w:rsid w:val="00F30B6D"/>
    <w:rsid w:val="00F3468B"/>
    <w:rsid w:val="00F41AF4"/>
    <w:rsid w:val="00F44544"/>
    <w:rsid w:val="00F5243C"/>
    <w:rsid w:val="00F5487D"/>
    <w:rsid w:val="00F56069"/>
    <w:rsid w:val="00F56148"/>
    <w:rsid w:val="00F56BD5"/>
    <w:rsid w:val="00F60204"/>
    <w:rsid w:val="00F61436"/>
    <w:rsid w:val="00F623B6"/>
    <w:rsid w:val="00F62426"/>
    <w:rsid w:val="00F626DF"/>
    <w:rsid w:val="00F64AD0"/>
    <w:rsid w:val="00F70F17"/>
    <w:rsid w:val="00F82FD2"/>
    <w:rsid w:val="00F8575E"/>
    <w:rsid w:val="00F9317C"/>
    <w:rsid w:val="00FA0072"/>
    <w:rsid w:val="00FA4ED4"/>
    <w:rsid w:val="00FA670C"/>
    <w:rsid w:val="00FB2783"/>
    <w:rsid w:val="00FB2BAD"/>
    <w:rsid w:val="00FB31C3"/>
    <w:rsid w:val="00FB7089"/>
    <w:rsid w:val="00FB7375"/>
    <w:rsid w:val="00FC0FFF"/>
    <w:rsid w:val="00FC1328"/>
    <w:rsid w:val="00FC2B8A"/>
    <w:rsid w:val="00FC3D6F"/>
    <w:rsid w:val="00FC4E2D"/>
    <w:rsid w:val="00FC6FAB"/>
    <w:rsid w:val="00FD2E68"/>
    <w:rsid w:val="00FD59C3"/>
    <w:rsid w:val="00FD6520"/>
    <w:rsid w:val="00FD66A1"/>
    <w:rsid w:val="00FE5176"/>
    <w:rsid w:val="00FE67BB"/>
    <w:rsid w:val="00FF2799"/>
    <w:rsid w:val="00FF4A8A"/>
    <w:rsid w:val="00FF75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8B1C20"/>
  <w15:chartTrackingRefBased/>
  <w15:docId w15:val="{0F2B641B-BE47-4043-88F8-322FE474E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7B0A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061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061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061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06157"/>
    <w:rPr>
      <w:sz w:val="18"/>
      <w:szCs w:val="18"/>
    </w:rPr>
  </w:style>
  <w:style w:type="table" w:styleId="a7">
    <w:name w:val="Table Grid"/>
    <w:basedOn w:val="a1"/>
    <w:uiPriority w:val="39"/>
    <w:rsid w:val="003856C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E31F5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104A4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1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6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6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2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05353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4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18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3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00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6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6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7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5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1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5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3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1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0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6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5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4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1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8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7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3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95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6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1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0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1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9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8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9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8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5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7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2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7</Pages>
  <Words>738</Words>
  <Characters>4207</Characters>
  <Application>Microsoft Office Word</Application>
  <DocSecurity>0</DocSecurity>
  <Lines>35</Lines>
  <Paragraphs>9</Paragraphs>
  <ScaleCrop>false</ScaleCrop>
  <Company/>
  <LinksUpToDate>false</LinksUpToDate>
  <CharactersWithSpaces>4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rogo 海浪</dc:creator>
  <cp:keywords/>
  <dc:description/>
  <cp:lastModifiedBy>lerogo 海浪</cp:lastModifiedBy>
  <cp:revision>1667</cp:revision>
  <dcterms:created xsi:type="dcterms:W3CDTF">2020-05-30T03:03:00Z</dcterms:created>
  <dcterms:modified xsi:type="dcterms:W3CDTF">2020-06-01T10:45:00Z</dcterms:modified>
</cp:coreProperties>
</file>